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99" r:id="rId1"/>
  </p:sldMasterIdLst>
  <p:notesMasterIdLst>
    <p:notesMasterId r:id="rId19"/>
  </p:notesMasterIdLst>
  <p:sldIdLst>
    <p:sldId id="256" r:id="rId2"/>
    <p:sldId id="272" r:id="rId3"/>
    <p:sldId id="273" r:id="rId4"/>
    <p:sldId id="274" r:id="rId5"/>
    <p:sldId id="278" r:id="rId6"/>
    <p:sldId id="279" r:id="rId7"/>
    <p:sldId id="280" r:id="rId8"/>
    <p:sldId id="258" r:id="rId9"/>
    <p:sldId id="259" r:id="rId10"/>
    <p:sldId id="265" r:id="rId11"/>
    <p:sldId id="260" r:id="rId12"/>
    <p:sldId id="270" r:id="rId13"/>
    <p:sldId id="269" r:id="rId14"/>
    <p:sldId id="266" r:id="rId15"/>
    <p:sldId id="264" r:id="rId16"/>
    <p:sldId id="262" r:id="rId17"/>
    <p:sldId id="263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702" y="1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A731D20-AE37-414C-8F62-2F537F6694F4}" type="doc">
      <dgm:prSet loTypeId="urn:microsoft.com/office/officeart/2005/8/layout/radial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AE8CA928-4D75-4734-B681-F18A33746D4E}">
      <dgm:prSet phldrT="[Текст]" custT="1"/>
      <dgm:spPr/>
      <dgm:t>
        <a:bodyPr/>
        <a:lstStyle/>
        <a:p>
          <a:r>
            <a:rPr lang="ru-RU" sz="1800" b="1" dirty="0" smtClean="0"/>
            <a:t>Открытая</a:t>
          </a:r>
          <a:endParaRPr lang="ru-RU" sz="1800" b="1" dirty="0"/>
        </a:p>
      </dgm:t>
    </dgm:pt>
    <dgm:pt modelId="{27CC6C01-6FD9-4EC6-AF6D-8B18F63917F5}" type="parTrans" cxnId="{A1AC8E18-BBEF-48ED-B52D-1685DA88484F}">
      <dgm:prSet custT="1"/>
      <dgm:spPr/>
      <dgm:t>
        <a:bodyPr/>
        <a:lstStyle/>
        <a:p>
          <a:endParaRPr lang="ru-RU" sz="1600"/>
        </a:p>
      </dgm:t>
    </dgm:pt>
    <dgm:pt modelId="{5CE97C50-2F70-49DF-94A9-7C46A33D1CF9}" type="sibTrans" cxnId="{A1AC8E18-BBEF-48ED-B52D-1685DA88484F}">
      <dgm:prSet/>
      <dgm:spPr/>
      <dgm:t>
        <a:bodyPr/>
        <a:lstStyle/>
        <a:p>
          <a:endParaRPr lang="ru-RU"/>
        </a:p>
      </dgm:t>
    </dgm:pt>
    <dgm:pt modelId="{59750E21-EF94-4B43-88C8-7D0D6AE8F1E9}">
      <dgm:prSet phldrT="[Текст]" custT="1"/>
      <dgm:spPr/>
      <dgm:t>
        <a:bodyPr/>
        <a:lstStyle/>
        <a:p>
          <a:r>
            <a:rPr lang="ru-RU" sz="1800" b="1" dirty="0" smtClean="0"/>
            <a:t>Скрытая</a:t>
          </a:r>
          <a:endParaRPr lang="ru-RU" sz="1800" b="1" dirty="0"/>
        </a:p>
      </dgm:t>
    </dgm:pt>
    <dgm:pt modelId="{AF8201CA-0C87-4D9D-A454-2E65B24B640A}" type="parTrans" cxnId="{0F8E73D4-8473-4486-9037-914FF29A93C1}">
      <dgm:prSet custT="1"/>
      <dgm:spPr/>
      <dgm:t>
        <a:bodyPr/>
        <a:lstStyle/>
        <a:p>
          <a:endParaRPr lang="ru-RU" sz="1600"/>
        </a:p>
      </dgm:t>
    </dgm:pt>
    <dgm:pt modelId="{753E3093-DEA9-45E9-9574-1007E7042DCE}" type="sibTrans" cxnId="{0F8E73D4-8473-4486-9037-914FF29A93C1}">
      <dgm:prSet/>
      <dgm:spPr/>
      <dgm:t>
        <a:bodyPr/>
        <a:lstStyle/>
        <a:p>
          <a:endParaRPr lang="ru-RU"/>
        </a:p>
      </dgm:t>
    </dgm:pt>
    <dgm:pt modelId="{399B3447-181E-451F-BE53-AE76E3C77EB4}">
      <dgm:prSet phldrT="[Текст]" custT="1"/>
      <dgm:spPr/>
      <dgm:t>
        <a:bodyPr/>
        <a:lstStyle/>
        <a:p>
          <a:r>
            <a:rPr lang="ru-RU" sz="1800" b="1" dirty="0" smtClean="0"/>
            <a:t>Темп</a:t>
          </a:r>
          <a:endParaRPr lang="ru-RU" sz="1800" b="1" dirty="0"/>
        </a:p>
      </dgm:t>
    </dgm:pt>
    <dgm:pt modelId="{D602C39B-23F5-4486-BA8C-7481010C96A1}" type="parTrans" cxnId="{39D0017A-1401-44D0-B699-58DD899F303A}">
      <dgm:prSet custT="1"/>
      <dgm:spPr/>
      <dgm:t>
        <a:bodyPr/>
        <a:lstStyle/>
        <a:p>
          <a:endParaRPr lang="ru-RU" sz="1600"/>
        </a:p>
      </dgm:t>
    </dgm:pt>
    <dgm:pt modelId="{BAD67E24-5C90-47F3-B2AA-6CB3F4A89066}" type="sibTrans" cxnId="{39D0017A-1401-44D0-B699-58DD899F303A}">
      <dgm:prSet/>
      <dgm:spPr/>
      <dgm:t>
        <a:bodyPr/>
        <a:lstStyle/>
        <a:p>
          <a:endParaRPr lang="ru-RU"/>
        </a:p>
      </dgm:t>
    </dgm:pt>
    <dgm:pt modelId="{C056B099-8E29-4E33-926B-B106BB8F38E9}">
      <dgm:prSet phldrT="[Текст]" custT="1"/>
      <dgm:spPr/>
      <dgm:t>
        <a:bodyPr/>
        <a:lstStyle/>
        <a:p>
          <a:r>
            <a:rPr lang="ru-RU" sz="1800" b="1" dirty="0" smtClean="0"/>
            <a:t>Динамика</a:t>
          </a:r>
          <a:endParaRPr lang="ru-RU" sz="1800" b="1" dirty="0"/>
        </a:p>
      </dgm:t>
    </dgm:pt>
    <dgm:pt modelId="{3F9EC24B-CFD1-4BA4-8DEA-245C31D98C1F}" type="parTrans" cxnId="{A20D9AE1-4EFA-4A11-B0DD-91AF00C9A847}">
      <dgm:prSet custT="1"/>
      <dgm:spPr/>
      <dgm:t>
        <a:bodyPr/>
        <a:lstStyle/>
        <a:p>
          <a:endParaRPr lang="ru-RU" sz="1600"/>
        </a:p>
      </dgm:t>
    </dgm:pt>
    <dgm:pt modelId="{43011451-8383-4551-AF2C-42A2E2A6F1BC}" type="sibTrans" cxnId="{A20D9AE1-4EFA-4A11-B0DD-91AF00C9A847}">
      <dgm:prSet/>
      <dgm:spPr/>
      <dgm:t>
        <a:bodyPr/>
        <a:lstStyle/>
        <a:p>
          <a:endParaRPr lang="ru-RU"/>
        </a:p>
      </dgm:t>
    </dgm:pt>
    <dgm:pt modelId="{3846961E-C88A-4B15-A5A1-3F7756CE6C4B}">
      <dgm:prSet phldrT="[Текст]" custT="1"/>
      <dgm:spPr/>
      <dgm:t>
        <a:bodyPr/>
        <a:lstStyle/>
        <a:p>
          <a:r>
            <a:rPr lang="ru-RU" sz="1800" b="1" dirty="0" smtClean="0"/>
            <a:t>Усиление</a:t>
          </a:r>
          <a:endParaRPr lang="ru-RU" sz="1800" b="1" dirty="0"/>
        </a:p>
      </dgm:t>
    </dgm:pt>
    <dgm:pt modelId="{2D4AD00B-F417-4969-923D-7952E919938B}" type="parTrans" cxnId="{B2C24D9E-9986-4AA2-8A1A-FD7501CDD8C9}">
      <dgm:prSet custT="1"/>
      <dgm:spPr/>
      <dgm:t>
        <a:bodyPr/>
        <a:lstStyle/>
        <a:p>
          <a:endParaRPr lang="ru-RU" sz="1600"/>
        </a:p>
      </dgm:t>
    </dgm:pt>
    <dgm:pt modelId="{DBD439DB-1778-4F94-B0E6-8ABB584F9B6F}" type="sibTrans" cxnId="{B2C24D9E-9986-4AA2-8A1A-FD7501CDD8C9}">
      <dgm:prSet/>
      <dgm:spPr/>
      <dgm:t>
        <a:bodyPr/>
        <a:lstStyle/>
        <a:p>
          <a:endParaRPr lang="ru-RU"/>
        </a:p>
      </dgm:t>
    </dgm:pt>
    <dgm:pt modelId="{3575E367-77A4-43D3-937A-3DCB9B212E91}">
      <dgm:prSet phldrT="[Текст]" custT="1"/>
      <dgm:spPr/>
      <dgm:t>
        <a:bodyPr/>
        <a:lstStyle/>
        <a:p>
          <a:r>
            <a:rPr lang="ru-RU" sz="1800" b="1" dirty="0" smtClean="0"/>
            <a:t>Базовая</a:t>
          </a:r>
          <a:endParaRPr lang="ru-RU" sz="1800" b="1" dirty="0"/>
        </a:p>
      </dgm:t>
    </dgm:pt>
    <dgm:pt modelId="{E662CA96-2877-4EDA-964F-52CFA64606B3}" type="parTrans" cxnId="{CADB08A3-B669-4613-9B4D-9271EAF105EA}">
      <dgm:prSet custT="1"/>
      <dgm:spPr/>
      <dgm:t>
        <a:bodyPr/>
        <a:lstStyle/>
        <a:p>
          <a:endParaRPr lang="ru-RU" sz="1600"/>
        </a:p>
      </dgm:t>
    </dgm:pt>
    <dgm:pt modelId="{48DFEA92-39B7-40ED-8F1B-2F46722ABD7B}" type="sibTrans" cxnId="{CADB08A3-B669-4613-9B4D-9271EAF105EA}">
      <dgm:prSet/>
      <dgm:spPr/>
      <dgm:t>
        <a:bodyPr/>
        <a:lstStyle/>
        <a:p>
          <a:endParaRPr lang="ru-RU"/>
        </a:p>
      </dgm:t>
    </dgm:pt>
    <dgm:pt modelId="{B9DD7626-44B3-4781-A319-16BD242D22C7}">
      <dgm:prSet phldrT="[Текст]" custT="1"/>
      <dgm:spPr/>
      <dgm:t>
        <a:bodyPr/>
        <a:lstStyle/>
        <a:p>
          <a:r>
            <a:rPr lang="ru-RU" sz="1800" b="1" dirty="0" smtClean="0"/>
            <a:t>Борьба</a:t>
          </a:r>
          <a:endParaRPr lang="ru-RU" sz="1800" b="1" dirty="0"/>
        </a:p>
      </dgm:t>
    </dgm:pt>
    <dgm:pt modelId="{04EE7495-4230-4330-82FA-68B6E2C6F1F1}" type="parTrans" cxnId="{44CF8812-8E37-45EF-B53E-3A84F8EBDF24}">
      <dgm:prSet custT="1"/>
      <dgm:spPr/>
      <dgm:t>
        <a:bodyPr/>
        <a:lstStyle/>
        <a:p>
          <a:endParaRPr lang="ru-RU" sz="1600"/>
        </a:p>
      </dgm:t>
    </dgm:pt>
    <dgm:pt modelId="{9C8E8415-90E1-4107-A1DC-ED6A629AFCA4}" type="sibTrans" cxnId="{44CF8812-8E37-45EF-B53E-3A84F8EBDF24}">
      <dgm:prSet/>
      <dgm:spPr/>
      <dgm:t>
        <a:bodyPr/>
        <a:lstStyle/>
        <a:p>
          <a:endParaRPr lang="ru-RU"/>
        </a:p>
      </dgm:t>
    </dgm:pt>
    <dgm:pt modelId="{0EBB94A5-CA38-4812-AB2C-76CC566A0845}">
      <dgm:prSet phldrT="[Текст]" custT="1"/>
      <dgm:spPr/>
      <dgm:t>
        <a:bodyPr/>
        <a:lstStyle/>
        <a:p>
          <a:r>
            <a:rPr lang="ru-RU" sz="1800" b="1" dirty="0" smtClean="0"/>
            <a:t>Уровень</a:t>
          </a:r>
          <a:endParaRPr lang="ru-RU" sz="1800" b="1" dirty="0"/>
        </a:p>
      </dgm:t>
    </dgm:pt>
    <dgm:pt modelId="{82D5DD70-FF28-4E68-A618-ED34AC3BF7D9}" type="parTrans" cxnId="{CACF1C5D-7D41-4F38-84E5-D153874121BD}">
      <dgm:prSet custT="1"/>
      <dgm:spPr/>
      <dgm:t>
        <a:bodyPr/>
        <a:lstStyle/>
        <a:p>
          <a:endParaRPr lang="ru-RU" sz="1600"/>
        </a:p>
      </dgm:t>
    </dgm:pt>
    <dgm:pt modelId="{EE4EA887-C5DB-4B8A-BFAD-3D70FE8BF60F}" type="sibTrans" cxnId="{CACF1C5D-7D41-4F38-84E5-D153874121BD}">
      <dgm:prSet/>
      <dgm:spPr/>
      <dgm:t>
        <a:bodyPr/>
        <a:lstStyle/>
        <a:p>
          <a:endParaRPr lang="ru-RU"/>
        </a:p>
      </dgm:t>
    </dgm:pt>
    <dgm:pt modelId="{67FF5C69-EE06-41C8-9B7E-0F862B724762}">
      <dgm:prSet phldrT="[Текст]" custT="1"/>
      <dgm:spPr/>
      <dgm:t>
        <a:bodyPr/>
        <a:lstStyle/>
        <a:p>
          <a:r>
            <a:rPr lang="ru-RU" sz="1800" b="1" dirty="0" smtClean="0"/>
            <a:t>Умеренная</a:t>
          </a:r>
          <a:endParaRPr lang="ru-RU" sz="1800" b="1" dirty="0"/>
        </a:p>
      </dgm:t>
    </dgm:pt>
    <dgm:pt modelId="{2AEE7455-395B-4D8A-AC56-ECBEE41DF04C}" type="parTrans" cxnId="{0A5DB757-44CB-4379-8E80-6F6EBD80B4D3}">
      <dgm:prSet custT="1"/>
      <dgm:spPr/>
      <dgm:t>
        <a:bodyPr/>
        <a:lstStyle/>
        <a:p>
          <a:endParaRPr lang="ru-RU" sz="1600"/>
        </a:p>
      </dgm:t>
    </dgm:pt>
    <dgm:pt modelId="{8ADDE139-6DA3-4AA0-9589-1EC5BA2334FF}" type="sibTrans" cxnId="{0A5DB757-44CB-4379-8E80-6F6EBD80B4D3}">
      <dgm:prSet/>
      <dgm:spPr/>
      <dgm:t>
        <a:bodyPr/>
        <a:lstStyle/>
        <a:p>
          <a:endParaRPr lang="ru-RU"/>
        </a:p>
      </dgm:t>
    </dgm:pt>
    <dgm:pt modelId="{C038AB6B-BA26-4B8D-9A23-DA0AB5B68AD0}">
      <dgm:prSet phldrT="[Текст]" custT="1"/>
      <dgm:spPr/>
      <dgm:t>
        <a:bodyPr/>
        <a:lstStyle/>
        <a:p>
          <a:r>
            <a:rPr lang="ru-RU" sz="1800" b="1" dirty="0" smtClean="0"/>
            <a:t>Ожидания</a:t>
          </a:r>
          <a:endParaRPr lang="ru-RU" sz="1800" b="1" dirty="0"/>
        </a:p>
      </dgm:t>
    </dgm:pt>
    <dgm:pt modelId="{0003695F-E5A0-4219-8896-DA5695AF22E2}" type="parTrans" cxnId="{0B5B7E0A-CAF3-42AB-98B7-7F09B268F6CB}">
      <dgm:prSet/>
      <dgm:spPr/>
      <dgm:t>
        <a:bodyPr/>
        <a:lstStyle/>
        <a:p>
          <a:endParaRPr lang="ru-RU"/>
        </a:p>
      </dgm:t>
    </dgm:pt>
    <dgm:pt modelId="{D182E047-66F2-4DED-8B11-2187648398D6}" type="sibTrans" cxnId="{0B5B7E0A-CAF3-42AB-98B7-7F09B268F6CB}">
      <dgm:prSet/>
      <dgm:spPr/>
      <dgm:t>
        <a:bodyPr/>
        <a:lstStyle/>
        <a:p>
          <a:endParaRPr lang="ru-RU"/>
        </a:p>
      </dgm:t>
    </dgm:pt>
    <dgm:pt modelId="{F16A348A-B13E-44BF-B2F1-B0C5A3E459B1}">
      <dgm:prSet phldrT="[Текст]" custScaleX="405526" custScaleY="280171"/>
      <dgm:spPr>
        <a:solidFill>
          <a:schemeClr val="accent2">
            <a:lumMod val="50000"/>
          </a:schemeClr>
        </a:solidFill>
      </dgm:spPr>
      <dgm:t>
        <a:bodyPr/>
        <a:lstStyle/>
        <a:p>
          <a:endParaRPr lang="ru-RU"/>
        </a:p>
      </dgm:t>
    </dgm:pt>
    <dgm:pt modelId="{ABC8B1BC-D146-4521-9140-C648F38278B9}" type="parTrans" cxnId="{FEBE69A6-FEC0-4C99-8006-52957AD8D03E}">
      <dgm:prSet/>
      <dgm:spPr/>
      <dgm:t>
        <a:bodyPr/>
        <a:lstStyle/>
        <a:p>
          <a:endParaRPr lang="ru-RU"/>
        </a:p>
      </dgm:t>
    </dgm:pt>
    <dgm:pt modelId="{B5F41845-DF51-4659-9376-6522C5AB9B39}" type="sibTrans" cxnId="{FEBE69A6-FEC0-4C99-8006-52957AD8D03E}">
      <dgm:prSet/>
      <dgm:spPr/>
      <dgm:t>
        <a:bodyPr/>
        <a:lstStyle/>
        <a:p>
          <a:endParaRPr lang="ru-RU"/>
        </a:p>
      </dgm:t>
    </dgm:pt>
    <dgm:pt modelId="{4E7485ED-7D8E-4880-A0D1-FCCA5541873E}">
      <dgm:prSet phldrT="[Текст]" custT="1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ru-RU" sz="3600" b="1" i="0" dirty="0" smtClean="0"/>
            <a:t>ИНФЛЯЦИЯ</a:t>
          </a:r>
          <a:endParaRPr lang="ru-RU" sz="3600" b="1" i="0" dirty="0"/>
        </a:p>
      </dgm:t>
    </dgm:pt>
    <dgm:pt modelId="{0C47B072-9B5C-4F8A-AF93-95EEB67AB7B0}" type="sibTrans" cxnId="{0E684509-5CDD-4D8A-800A-86087A8FD305}">
      <dgm:prSet/>
      <dgm:spPr/>
      <dgm:t>
        <a:bodyPr/>
        <a:lstStyle/>
        <a:p>
          <a:endParaRPr lang="ru-RU"/>
        </a:p>
      </dgm:t>
    </dgm:pt>
    <dgm:pt modelId="{FF855223-6559-451E-BD3E-AAF1F6AA1876}" type="parTrans" cxnId="{0E684509-5CDD-4D8A-800A-86087A8FD305}">
      <dgm:prSet/>
      <dgm:spPr/>
      <dgm:t>
        <a:bodyPr/>
        <a:lstStyle/>
        <a:p>
          <a:endParaRPr lang="ru-RU"/>
        </a:p>
      </dgm:t>
    </dgm:pt>
    <dgm:pt modelId="{D0C1F6CB-CC0A-43FE-919D-C11CAAF6FB4B}" type="pres">
      <dgm:prSet presAssocID="{BA731D20-AE37-414C-8F62-2F537F6694F4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ABAD80C-B5C4-4475-9085-519AA7C58C78}" type="pres">
      <dgm:prSet presAssocID="{4E7485ED-7D8E-4880-A0D1-FCCA5541873E}" presName="centerShape" presStyleLbl="node0" presStyleIdx="0" presStyleCnt="1" custScaleX="316616" custScaleY="213063" custLinFactNeighborX="-1772" custLinFactNeighborY="-295"/>
      <dgm:spPr/>
      <dgm:t>
        <a:bodyPr/>
        <a:lstStyle/>
        <a:p>
          <a:endParaRPr lang="ru-RU"/>
        </a:p>
      </dgm:t>
    </dgm:pt>
    <dgm:pt modelId="{290DD60E-BF07-44DF-9D1B-D888D5246FD2}" type="pres">
      <dgm:prSet presAssocID="{27CC6C01-6FD9-4EC6-AF6D-8B18F63917F5}" presName="Name9" presStyleLbl="parChTrans1D2" presStyleIdx="0" presStyleCnt="10" custScaleX="2000000" custScaleY="127842"/>
      <dgm:spPr/>
      <dgm:t>
        <a:bodyPr/>
        <a:lstStyle/>
        <a:p>
          <a:endParaRPr lang="ru-RU"/>
        </a:p>
      </dgm:t>
    </dgm:pt>
    <dgm:pt modelId="{019DD4E2-F693-41D8-B658-CC19F8DBE5FC}" type="pres">
      <dgm:prSet presAssocID="{27CC6C01-6FD9-4EC6-AF6D-8B18F63917F5}" presName="connTx" presStyleLbl="parChTrans1D2" presStyleIdx="0" presStyleCnt="10"/>
      <dgm:spPr/>
      <dgm:t>
        <a:bodyPr/>
        <a:lstStyle/>
        <a:p>
          <a:endParaRPr lang="ru-RU"/>
        </a:p>
      </dgm:t>
    </dgm:pt>
    <dgm:pt modelId="{D9BB5667-14AC-4EE8-8DEA-FCC8C3127287}" type="pres">
      <dgm:prSet presAssocID="{AE8CA928-4D75-4734-B681-F18A33746D4E}" presName="node" presStyleLbl="node1" presStyleIdx="0" presStyleCnt="10" custScaleX="131536" custScaleY="129206" custRadScaleRad="99145" custRadScaleInc="1141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1BBB4B2-3A59-4E85-8A8B-B927AE317E95}" type="pres">
      <dgm:prSet presAssocID="{AF8201CA-0C87-4D9D-A454-2E65B24B640A}" presName="Name9" presStyleLbl="parChTrans1D2" presStyleIdx="1" presStyleCnt="10" custScaleX="2000000" custScaleY="127842"/>
      <dgm:spPr/>
      <dgm:t>
        <a:bodyPr/>
        <a:lstStyle/>
        <a:p>
          <a:endParaRPr lang="ru-RU"/>
        </a:p>
      </dgm:t>
    </dgm:pt>
    <dgm:pt modelId="{A6A7BD1D-32FF-4977-AA85-EBFBF1AEB44B}" type="pres">
      <dgm:prSet presAssocID="{AF8201CA-0C87-4D9D-A454-2E65B24B640A}" presName="connTx" presStyleLbl="parChTrans1D2" presStyleIdx="1" presStyleCnt="10"/>
      <dgm:spPr/>
      <dgm:t>
        <a:bodyPr/>
        <a:lstStyle/>
        <a:p>
          <a:endParaRPr lang="ru-RU"/>
        </a:p>
      </dgm:t>
    </dgm:pt>
    <dgm:pt modelId="{A592F560-74B4-4B16-AD8E-C6FB86AA6D5A}" type="pres">
      <dgm:prSet presAssocID="{59750E21-EF94-4B43-88C8-7D0D6AE8F1E9}" presName="node" presStyleLbl="node1" presStyleIdx="1" presStyleCnt="10" custScaleX="125570" custScaleY="132462" custRadScaleRad="142457" custRadScaleInc="6383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0E06C40-6E83-4061-BBA6-C1DD4A3E81B7}" type="pres">
      <dgm:prSet presAssocID="{D602C39B-23F5-4486-BA8C-7481010C96A1}" presName="Name9" presStyleLbl="parChTrans1D2" presStyleIdx="2" presStyleCnt="10" custScaleX="2000000" custScaleY="127842"/>
      <dgm:spPr/>
      <dgm:t>
        <a:bodyPr/>
        <a:lstStyle/>
        <a:p>
          <a:endParaRPr lang="ru-RU"/>
        </a:p>
      </dgm:t>
    </dgm:pt>
    <dgm:pt modelId="{781E7880-17F2-4A4B-9635-9065EB11C7CE}" type="pres">
      <dgm:prSet presAssocID="{D602C39B-23F5-4486-BA8C-7481010C96A1}" presName="connTx" presStyleLbl="parChTrans1D2" presStyleIdx="2" presStyleCnt="10"/>
      <dgm:spPr/>
      <dgm:t>
        <a:bodyPr/>
        <a:lstStyle/>
        <a:p>
          <a:endParaRPr lang="ru-RU"/>
        </a:p>
      </dgm:t>
    </dgm:pt>
    <dgm:pt modelId="{C79F9EB9-8370-4683-AE44-9EBA0104C8D4}" type="pres">
      <dgm:prSet presAssocID="{399B3447-181E-451F-BE53-AE76E3C77EB4}" presName="node" presStyleLbl="node1" presStyleIdx="2" presStyleCnt="10" custScaleX="125570" custScaleY="132462" custRadScaleRad="170826" custRadScaleInc="2261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BA08062-FC57-4ADF-B78A-58BDA3ACED5E}" type="pres">
      <dgm:prSet presAssocID="{3F9EC24B-CFD1-4BA4-8DEA-245C31D98C1F}" presName="Name9" presStyleLbl="parChTrans1D2" presStyleIdx="3" presStyleCnt="10" custScaleX="2000000" custScaleY="127842"/>
      <dgm:spPr/>
      <dgm:t>
        <a:bodyPr/>
        <a:lstStyle/>
        <a:p>
          <a:endParaRPr lang="ru-RU"/>
        </a:p>
      </dgm:t>
    </dgm:pt>
    <dgm:pt modelId="{918CDEEF-EFE9-4C20-9B93-DFACBAE2BA8E}" type="pres">
      <dgm:prSet presAssocID="{3F9EC24B-CFD1-4BA4-8DEA-245C31D98C1F}" presName="connTx" presStyleLbl="parChTrans1D2" presStyleIdx="3" presStyleCnt="10"/>
      <dgm:spPr/>
      <dgm:t>
        <a:bodyPr/>
        <a:lstStyle/>
        <a:p>
          <a:endParaRPr lang="ru-RU"/>
        </a:p>
      </dgm:t>
    </dgm:pt>
    <dgm:pt modelId="{7685DB3E-CEE2-4ACE-8C03-F7AE57F57BC6}" type="pres">
      <dgm:prSet presAssocID="{C056B099-8E29-4E33-926B-B106BB8F38E9}" presName="node" presStyleLbl="node1" presStyleIdx="3" presStyleCnt="10" custScaleX="136638" custScaleY="132462" custRadScaleRad="161956" custRadScaleInc="-2425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3F2B240-69D2-47E3-AFA1-F0C3CEFACD0F}" type="pres">
      <dgm:prSet presAssocID="{2D4AD00B-F417-4969-923D-7952E919938B}" presName="Name9" presStyleLbl="parChTrans1D2" presStyleIdx="4" presStyleCnt="10" custScaleX="2000000" custScaleY="127842"/>
      <dgm:spPr/>
      <dgm:t>
        <a:bodyPr/>
        <a:lstStyle/>
        <a:p>
          <a:endParaRPr lang="ru-RU"/>
        </a:p>
      </dgm:t>
    </dgm:pt>
    <dgm:pt modelId="{256E8FC2-20F5-4E86-8C32-F8A6CBF3DA44}" type="pres">
      <dgm:prSet presAssocID="{2D4AD00B-F417-4969-923D-7952E919938B}" presName="connTx" presStyleLbl="parChTrans1D2" presStyleIdx="4" presStyleCnt="10"/>
      <dgm:spPr/>
      <dgm:t>
        <a:bodyPr/>
        <a:lstStyle/>
        <a:p>
          <a:endParaRPr lang="ru-RU"/>
        </a:p>
      </dgm:t>
    </dgm:pt>
    <dgm:pt modelId="{3B653B88-68BA-4CA1-84C6-4B44AB93202C}" type="pres">
      <dgm:prSet presAssocID="{3846961E-C88A-4B15-A5A1-3F7756CE6C4B}" presName="node" presStyleLbl="node1" presStyleIdx="4" presStyleCnt="10" custScaleX="125570" custScaleY="132462" custRadScaleRad="132705" custRadScaleInc="-4479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EF3F625-F33A-40B0-98EB-F6A2AE64E2EC}" type="pres">
      <dgm:prSet presAssocID="{04EE7495-4230-4330-82FA-68B6E2C6F1F1}" presName="Name9" presStyleLbl="parChTrans1D2" presStyleIdx="5" presStyleCnt="10" custScaleX="2000000" custScaleY="127842"/>
      <dgm:spPr/>
      <dgm:t>
        <a:bodyPr/>
        <a:lstStyle/>
        <a:p>
          <a:endParaRPr lang="ru-RU"/>
        </a:p>
      </dgm:t>
    </dgm:pt>
    <dgm:pt modelId="{833B9C95-6444-45EC-B806-912D7F3124D0}" type="pres">
      <dgm:prSet presAssocID="{04EE7495-4230-4330-82FA-68B6E2C6F1F1}" presName="connTx" presStyleLbl="parChTrans1D2" presStyleIdx="5" presStyleCnt="10"/>
      <dgm:spPr/>
      <dgm:t>
        <a:bodyPr/>
        <a:lstStyle/>
        <a:p>
          <a:endParaRPr lang="ru-RU"/>
        </a:p>
      </dgm:t>
    </dgm:pt>
    <dgm:pt modelId="{5BF7A525-0CFC-4B4D-96B6-8920281B6B5D}" type="pres">
      <dgm:prSet presAssocID="{B9DD7626-44B3-4781-A319-16BD242D22C7}" presName="node" presStyleLbl="node1" presStyleIdx="5" presStyleCnt="10" custScaleX="129217" custScaleY="132325" custRadScaleRad="101179" custRadScaleInc="-185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3EBE438-63A7-49E4-80F0-8F18EE778D14}" type="pres">
      <dgm:prSet presAssocID="{82D5DD70-FF28-4E68-A618-ED34AC3BF7D9}" presName="Name9" presStyleLbl="parChTrans1D2" presStyleIdx="6" presStyleCnt="10" custScaleX="2000000" custScaleY="127842"/>
      <dgm:spPr/>
      <dgm:t>
        <a:bodyPr/>
        <a:lstStyle/>
        <a:p>
          <a:endParaRPr lang="ru-RU"/>
        </a:p>
      </dgm:t>
    </dgm:pt>
    <dgm:pt modelId="{973D47A6-2A4E-4097-B6E2-F6CC6049C3D1}" type="pres">
      <dgm:prSet presAssocID="{82D5DD70-FF28-4E68-A618-ED34AC3BF7D9}" presName="connTx" presStyleLbl="parChTrans1D2" presStyleIdx="6" presStyleCnt="10"/>
      <dgm:spPr/>
      <dgm:t>
        <a:bodyPr/>
        <a:lstStyle/>
        <a:p>
          <a:endParaRPr lang="ru-RU"/>
        </a:p>
      </dgm:t>
    </dgm:pt>
    <dgm:pt modelId="{72239C07-5094-4019-9304-612A0E378CAD}" type="pres">
      <dgm:prSet presAssocID="{0EBB94A5-CA38-4812-AB2C-76CC566A0845}" presName="node" presStyleLbl="node1" presStyleIdx="6" presStyleCnt="10" custScaleX="125570" custScaleY="132462" custRadScaleRad="131807" custRadScaleInc="3734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F304DC9-B33C-4D4F-90A4-893CCE530000}" type="pres">
      <dgm:prSet presAssocID="{2AEE7455-395B-4D8A-AC56-ECBEE41DF04C}" presName="Name9" presStyleLbl="parChTrans1D2" presStyleIdx="7" presStyleCnt="10" custScaleX="2000000" custScaleY="127842"/>
      <dgm:spPr/>
      <dgm:t>
        <a:bodyPr/>
        <a:lstStyle/>
        <a:p>
          <a:endParaRPr lang="ru-RU"/>
        </a:p>
      </dgm:t>
    </dgm:pt>
    <dgm:pt modelId="{4256FA89-622E-4856-8889-67A26E717AA9}" type="pres">
      <dgm:prSet presAssocID="{2AEE7455-395B-4D8A-AC56-ECBEE41DF04C}" presName="connTx" presStyleLbl="parChTrans1D2" presStyleIdx="7" presStyleCnt="10"/>
      <dgm:spPr/>
      <dgm:t>
        <a:bodyPr/>
        <a:lstStyle/>
        <a:p>
          <a:endParaRPr lang="ru-RU"/>
        </a:p>
      </dgm:t>
    </dgm:pt>
    <dgm:pt modelId="{1818D0C7-DCF5-4F95-9B83-F8EC7E6AF148}" type="pres">
      <dgm:prSet presAssocID="{67FF5C69-EE06-41C8-9B7E-0F862B724762}" presName="node" presStyleLbl="node1" presStyleIdx="7" presStyleCnt="10" custScaleX="137917" custScaleY="137608" custRadScaleRad="160801" custRadScaleInc="3252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0CDFDEB-6904-46A7-B6EC-1B98FD4C6302}" type="pres">
      <dgm:prSet presAssocID="{0003695F-E5A0-4219-8896-DA5695AF22E2}" presName="Name9" presStyleLbl="parChTrans1D2" presStyleIdx="8" presStyleCnt="10" custScaleX="2000000" custScaleY="127842"/>
      <dgm:spPr/>
      <dgm:t>
        <a:bodyPr/>
        <a:lstStyle/>
        <a:p>
          <a:endParaRPr lang="ru-RU"/>
        </a:p>
      </dgm:t>
    </dgm:pt>
    <dgm:pt modelId="{0B1F63DE-E484-4D75-8D30-170215DB6692}" type="pres">
      <dgm:prSet presAssocID="{0003695F-E5A0-4219-8896-DA5695AF22E2}" presName="connTx" presStyleLbl="parChTrans1D2" presStyleIdx="8" presStyleCnt="10"/>
      <dgm:spPr/>
      <dgm:t>
        <a:bodyPr/>
        <a:lstStyle/>
        <a:p>
          <a:endParaRPr lang="ru-RU"/>
        </a:p>
      </dgm:t>
    </dgm:pt>
    <dgm:pt modelId="{89FEF5EB-5081-4813-8797-2CDE2169C6C4}" type="pres">
      <dgm:prSet presAssocID="{C038AB6B-BA26-4B8D-9A23-DA0AB5B68AD0}" presName="node" presStyleLbl="node1" presStyleIdx="8" presStyleCnt="10" custScaleX="136224" custScaleY="139649" custRadScaleRad="167279" custRadScaleInc="-904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42854D5-41AC-4096-9610-03ED7DF8090A}" type="pres">
      <dgm:prSet presAssocID="{E662CA96-2877-4EDA-964F-52CFA64606B3}" presName="Name9" presStyleLbl="parChTrans1D2" presStyleIdx="9" presStyleCnt="10" custScaleX="2000000" custScaleY="127842"/>
      <dgm:spPr/>
      <dgm:t>
        <a:bodyPr/>
        <a:lstStyle/>
        <a:p>
          <a:endParaRPr lang="ru-RU"/>
        </a:p>
      </dgm:t>
    </dgm:pt>
    <dgm:pt modelId="{9E46AE15-9312-47CF-BA64-8F4B49A3A029}" type="pres">
      <dgm:prSet presAssocID="{E662CA96-2877-4EDA-964F-52CFA64606B3}" presName="connTx" presStyleLbl="parChTrans1D2" presStyleIdx="9" presStyleCnt="10"/>
      <dgm:spPr/>
      <dgm:t>
        <a:bodyPr/>
        <a:lstStyle/>
        <a:p>
          <a:endParaRPr lang="ru-RU"/>
        </a:p>
      </dgm:t>
    </dgm:pt>
    <dgm:pt modelId="{835D039F-EC9C-415F-B5C9-7AECDCEAAC54}" type="pres">
      <dgm:prSet presAssocID="{3575E367-77A4-43D3-937A-3DCB9B212E91}" presName="node" presStyleLbl="node1" presStyleIdx="9" presStyleCnt="10" custScaleX="125570" custScaleY="132462" custRadScaleRad="130607" custRadScaleInc="-2801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9758A07-D85E-4598-8821-D42702D6DD84}" type="presOf" srcId="{D602C39B-23F5-4486-BA8C-7481010C96A1}" destId="{50E06C40-6E83-4061-BBA6-C1DD4A3E81B7}" srcOrd="0" destOrd="0" presId="urn:microsoft.com/office/officeart/2005/8/layout/radial1"/>
    <dgm:cxn modelId="{83CAF770-D7E2-4BF1-9E33-44AA744E4503}" type="presOf" srcId="{67FF5C69-EE06-41C8-9B7E-0F862B724762}" destId="{1818D0C7-DCF5-4F95-9B83-F8EC7E6AF148}" srcOrd="0" destOrd="0" presId="urn:microsoft.com/office/officeart/2005/8/layout/radial1"/>
    <dgm:cxn modelId="{83E3AA0E-A45B-4ED3-A29F-EA54621DAA8E}" type="presOf" srcId="{82D5DD70-FF28-4E68-A618-ED34AC3BF7D9}" destId="{973D47A6-2A4E-4097-B6E2-F6CC6049C3D1}" srcOrd="1" destOrd="0" presId="urn:microsoft.com/office/officeart/2005/8/layout/radial1"/>
    <dgm:cxn modelId="{AF167A37-AC38-43B5-BCE7-5C66278435F2}" type="presOf" srcId="{59750E21-EF94-4B43-88C8-7D0D6AE8F1E9}" destId="{A592F560-74B4-4B16-AD8E-C6FB86AA6D5A}" srcOrd="0" destOrd="0" presId="urn:microsoft.com/office/officeart/2005/8/layout/radial1"/>
    <dgm:cxn modelId="{39D0017A-1401-44D0-B699-58DD899F303A}" srcId="{4E7485ED-7D8E-4880-A0D1-FCCA5541873E}" destId="{399B3447-181E-451F-BE53-AE76E3C77EB4}" srcOrd="2" destOrd="0" parTransId="{D602C39B-23F5-4486-BA8C-7481010C96A1}" sibTransId="{BAD67E24-5C90-47F3-B2AA-6CB3F4A89066}"/>
    <dgm:cxn modelId="{B319E45B-CF34-42A5-9F18-18CC3725FC20}" type="presOf" srcId="{2AEE7455-395B-4D8A-AC56-ECBEE41DF04C}" destId="{0F304DC9-B33C-4D4F-90A4-893CCE530000}" srcOrd="0" destOrd="0" presId="urn:microsoft.com/office/officeart/2005/8/layout/radial1"/>
    <dgm:cxn modelId="{44CF8812-8E37-45EF-B53E-3A84F8EBDF24}" srcId="{4E7485ED-7D8E-4880-A0D1-FCCA5541873E}" destId="{B9DD7626-44B3-4781-A319-16BD242D22C7}" srcOrd="5" destOrd="0" parTransId="{04EE7495-4230-4330-82FA-68B6E2C6F1F1}" sibTransId="{9C8E8415-90E1-4107-A1DC-ED6A629AFCA4}"/>
    <dgm:cxn modelId="{9F72DBFD-A0C4-469D-A610-686510130AF3}" type="presOf" srcId="{27CC6C01-6FD9-4EC6-AF6D-8B18F63917F5}" destId="{290DD60E-BF07-44DF-9D1B-D888D5246FD2}" srcOrd="0" destOrd="0" presId="urn:microsoft.com/office/officeart/2005/8/layout/radial1"/>
    <dgm:cxn modelId="{936B12AF-AB87-49EC-B85F-891C9A9FBA02}" type="presOf" srcId="{C038AB6B-BA26-4B8D-9A23-DA0AB5B68AD0}" destId="{89FEF5EB-5081-4813-8797-2CDE2169C6C4}" srcOrd="0" destOrd="0" presId="urn:microsoft.com/office/officeart/2005/8/layout/radial1"/>
    <dgm:cxn modelId="{CADB08A3-B669-4613-9B4D-9271EAF105EA}" srcId="{4E7485ED-7D8E-4880-A0D1-FCCA5541873E}" destId="{3575E367-77A4-43D3-937A-3DCB9B212E91}" srcOrd="9" destOrd="0" parTransId="{E662CA96-2877-4EDA-964F-52CFA64606B3}" sibTransId="{48DFEA92-39B7-40ED-8F1B-2F46722ABD7B}"/>
    <dgm:cxn modelId="{B2C24D9E-9986-4AA2-8A1A-FD7501CDD8C9}" srcId="{4E7485ED-7D8E-4880-A0D1-FCCA5541873E}" destId="{3846961E-C88A-4B15-A5A1-3F7756CE6C4B}" srcOrd="4" destOrd="0" parTransId="{2D4AD00B-F417-4969-923D-7952E919938B}" sibTransId="{DBD439DB-1778-4F94-B0E6-8ABB584F9B6F}"/>
    <dgm:cxn modelId="{0F8E73D4-8473-4486-9037-914FF29A93C1}" srcId="{4E7485ED-7D8E-4880-A0D1-FCCA5541873E}" destId="{59750E21-EF94-4B43-88C8-7D0D6AE8F1E9}" srcOrd="1" destOrd="0" parTransId="{AF8201CA-0C87-4D9D-A454-2E65B24B640A}" sibTransId="{753E3093-DEA9-45E9-9574-1007E7042DCE}"/>
    <dgm:cxn modelId="{0B5B7E0A-CAF3-42AB-98B7-7F09B268F6CB}" srcId="{4E7485ED-7D8E-4880-A0D1-FCCA5541873E}" destId="{C038AB6B-BA26-4B8D-9A23-DA0AB5B68AD0}" srcOrd="8" destOrd="0" parTransId="{0003695F-E5A0-4219-8896-DA5695AF22E2}" sibTransId="{D182E047-66F2-4DED-8B11-2187648398D6}"/>
    <dgm:cxn modelId="{F9B7630C-567A-4322-B542-6C516CECAB1E}" type="presOf" srcId="{C056B099-8E29-4E33-926B-B106BB8F38E9}" destId="{7685DB3E-CEE2-4ACE-8C03-F7AE57F57BC6}" srcOrd="0" destOrd="0" presId="urn:microsoft.com/office/officeart/2005/8/layout/radial1"/>
    <dgm:cxn modelId="{224BA4A2-D2E8-4E80-A23F-C1B1EB2D9DEE}" type="presOf" srcId="{3575E367-77A4-43D3-937A-3DCB9B212E91}" destId="{835D039F-EC9C-415F-B5C9-7AECDCEAAC54}" srcOrd="0" destOrd="0" presId="urn:microsoft.com/office/officeart/2005/8/layout/radial1"/>
    <dgm:cxn modelId="{70537BB1-B802-4937-8A24-EDDE061A04C6}" type="presOf" srcId="{2D4AD00B-F417-4969-923D-7952E919938B}" destId="{D3F2B240-69D2-47E3-AFA1-F0C3CEFACD0F}" srcOrd="0" destOrd="0" presId="urn:microsoft.com/office/officeart/2005/8/layout/radial1"/>
    <dgm:cxn modelId="{3E7587D7-09DC-4156-B494-551273223A76}" type="presOf" srcId="{E662CA96-2877-4EDA-964F-52CFA64606B3}" destId="{9E46AE15-9312-47CF-BA64-8F4B49A3A029}" srcOrd="1" destOrd="0" presId="urn:microsoft.com/office/officeart/2005/8/layout/radial1"/>
    <dgm:cxn modelId="{7CCB11DD-880C-4381-9495-57F6DCA906C4}" type="presOf" srcId="{399B3447-181E-451F-BE53-AE76E3C77EB4}" destId="{C79F9EB9-8370-4683-AE44-9EBA0104C8D4}" srcOrd="0" destOrd="0" presId="urn:microsoft.com/office/officeart/2005/8/layout/radial1"/>
    <dgm:cxn modelId="{944CA0C7-BFB7-404A-8741-1730541B8E25}" type="presOf" srcId="{AF8201CA-0C87-4D9D-A454-2E65B24B640A}" destId="{F1BBB4B2-3A59-4E85-8A8B-B927AE317E95}" srcOrd="0" destOrd="0" presId="urn:microsoft.com/office/officeart/2005/8/layout/radial1"/>
    <dgm:cxn modelId="{0E684509-5CDD-4D8A-800A-86087A8FD305}" srcId="{BA731D20-AE37-414C-8F62-2F537F6694F4}" destId="{4E7485ED-7D8E-4880-A0D1-FCCA5541873E}" srcOrd="0" destOrd="0" parTransId="{FF855223-6559-451E-BD3E-AAF1F6AA1876}" sibTransId="{0C47B072-9B5C-4F8A-AF93-95EEB67AB7B0}"/>
    <dgm:cxn modelId="{5348BE53-A29F-4DEB-A352-1E232A5A7474}" type="presOf" srcId="{3F9EC24B-CFD1-4BA4-8DEA-245C31D98C1F}" destId="{BBA08062-FC57-4ADF-B78A-58BDA3ACED5E}" srcOrd="0" destOrd="0" presId="urn:microsoft.com/office/officeart/2005/8/layout/radial1"/>
    <dgm:cxn modelId="{A20D9AE1-4EFA-4A11-B0DD-91AF00C9A847}" srcId="{4E7485ED-7D8E-4880-A0D1-FCCA5541873E}" destId="{C056B099-8E29-4E33-926B-B106BB8F38E9}" srcOrd="3" destOrd="0" parTransId="{3F9EC24B-CFD1-4BA4-8DEA-245C31D98C1F}" sibTransId="{43011451-8383-4551-AF2C-42A2E2A6F1BC}"/>
    <dgm:cxn modelId="{6F7B2AA9-4210-463C-9F90-0942F887AAB6}" type="presOf" srcId="{AF8201CA-0C87-4D9D-A454-2E65B24B640A}" destId="{A6A7BD1D-32FF-4977-AA85-EBFBF1AEB44B}" srcOrd="1" destOrd="0" presId="urn:microsoft.com/office/officeart/2005/8/layout/radial1"/>
    <dgm:cxn modelId="{CACF1C5D-7D41-4F38-84E5-D153874121BD}" srcId="{4E7485ED-7D8E-4880-A0D1-FCCA5541873E}" destId="{0EBB94A5-CA38-4812-AB2C-76CC566A0845}" srcOrd="6" destOrd="0" parTransId="{82D5DD70-FF28-4E68-A618-ED34AC3BF7D9}" sibTransId="{EE4EA887-C5DB-4B8A-BFAD-3D70FE8BF60F}"/>
    <dgm:cxn modelId="{1616B263-756D-47E9-A4DF-3BD524770C6F}" type="presOf" srcId="{04EE7495-4230-4330-82FA-68B6E2C6F1F1}" destId="{2EF3F625-F33A-40B0-98EB-F6A2AE64E2EC}" srcOrd="0" destOrd="0" presId="urn:microsoft.com/office/officeart/2005/8/layout/radial1"/>
    <dgm:cxn modelId="{2B4EF3A7-3447-4C19-95EA-307FF5EF235B}" type="presOf" srcId="{2AEE7455-395B-4D8A-AC56-ECBEE41DF04C}" destId="{4256FA89-622E-4856-8889-67A26E717AA9}" srcOrd="1" destOrd="0" presId="urn:microsoft.com/office/officeart/2005/8/layout/radial1"/>
    <dgm:cxn modelId="{F4A5C90E-D9A3-49FD-B87C-5B31A6D22741}" type="presOf" srcId="{0003695F-E5A0-4219-8896-DA5695AF22E2}" destId="{0B1F63DE-E484-4D75-8D30-170215DB6692}" srcOrd="1" destOrd="0" presId="urn:microsoft.com/office/officeart/2005/8/layout/radial1"/>
    <dgm:cxn modelId="{FEBE69A6-FEC0-4C99-8006-52957AD8D03E}" srcId="{BA731D20-AE37-414C-8F62-2F537F6694F4}" destId="{F16A348A-B13E-44BF-B2F1-B0C5A3E459B1}" srcOrd="1" destOrd="0" parTransId="{ABC8B1BC-D146-4521-9140-C648F38278B9}" sibTransId="{B5F41845-DF51-4659-9376-6522C5AB9B39}"/>
    <dgm:cxn modelId="{BBDE4DA6-8DF7-4961-B369-92CC14247772}" type="presOf" srcId="{E662CA96-2877-4EDA-964F-52CFA64606B3}" destId="{442854D5-41AC-4096-9610-03ED7DF8090A}" srcOrd="0" destOrd="0" presId="urn:microsoft.com/office/officeart/2005/8/layout/radial1"/>
    <dgm:cxn modelId="{FCD55144-DCC7-4F9D-B33D-0B1F29A6822C}" type="presOf" srcId="{B9DD7626-44B3-4781-A319-16BD242D22C7}" destId="{5BF7A525-0CFC-4B4D-96B6-8920281B6B5D}" srcOrd="0" destOrd="0" presId="urn:microsoft.com/office/officeart/2005/8/layout/radial1"/>
    <dgm:cxn modelId="{CA059404-BB73-4D46-8769-CBE0B534A7D5}" type="presOf" srcId="{82D5DD70-FF28-4E68-A618-ED34AC3BF7D9}" destId="{A3EBE438-63A7-49E4-80F0-8F18EE778D14}" srcOrd="0" destOrd="0" presId="urn:microsoft.com/office/officeart/2005/8/layout/radial1"/>
    <dgm:cxn modelId="{7CEF1E4D-40A3-4568-BDD9-F402464F5184}" type="presOf" srcId="{AE8CA928-4D75-4734-B681-F18A33746D4E}" destId="{D9BB5667-14AC-4EE8-8DEA-FCC8C3127287}" srcOrd="0" destOrd="0" presId="urn:microsoft.com/office/officeart/2005/8/layout/radial1"/>
    <dgm:cxn modelId="{836E1288-6595-415E-9500-529B0E609F74}" type="presOf" srcId="{27CC6C01-6FD9-4EC6-AF6D-8B18F63917F5}" destId="{019DD4E2-F693-41D8-B658-CC19F8DBE5FC}" srcOrd="1" destOrd="0" presId="urn:microsoft.com/office/officeart/2005/8/layout/radial1"/>
    <dgm:cxn modelId="{AE5C35AD-E2D3-47B1-96E6-B7868471D847}" type="presOf" srcId="{04EE7495-4230-4330-82FA-68B6E2C6F1F1}" destId="{833B9C95-6444-45EC-B806-912D7F3124D0}" srcOrd="1" destOrd="0" presId="urn:microsoft.com/office/officeart/2005/8/layout/radial1"/>
    <dgm:cxn modelId="{C8766DFC-D93B-48EB-BEE7-D967EB90C33F}" type="presOf" srcId="{3846961E-C88A-4B15-A5A1-3F7756CE6C4B}" destId="{3B653B88-68BA-4CA1-84C6-4B44AB93202C}" srcOrd="0" destOrd="0" presId="urn:microsoft.com/office/officeart/2005/8/layout/radial1"/>
    <dgm:cxn modelId="{0E0A29DA-B671-48C8-A3D6-4CA4D061B73A}" type="presOf" srcId="{0003695F-E5A0-4219-8896-DA5695AF22E2}" destId="{80CDFDEB-6904-46A7-B6EC-1B98FD4C6302}" srcOrd="0" destOrd="0" presId="urn:microsoft.com/office/officeart/2005/8/layout/radial1"/>
    <dgm:cxn modelId="{A1AC8E18-BBEF-48ED-B52D-1685DA88484F}" srcId="{4E7485ED-7D8E-4880-A0D1-FCCA5541873E}" destId="{AE8CA928-4D75-4734-B681-F18A33746D4E}" srcOrd="0" destOrd="0" parTransId="{27CC6C01-6FD9-4EC6-AF6D-8B18F63917F5}" sibTransId="{5CE97C50-2F70-49DF-94A9-7C46A33D1CF9}"/>
    <dgm:cxn modelId="{FBEC1F58-C57A-4E1A-87CF-45B21E10FD32}" type="presOf" srcId="{D602C39B-23F5-4486-BA8C-7481010C96A1}" destId="{781E7880-17F2-4A4B-9635-9065EB11C7CE}" srcOrd="1" destOrd="0" presId="urn:microsoft.com/office/officeart/2005/8/layout/radial1"/>
    <dgm:cxn modelId="{4F5A6ADF-1C74-49A9-9BAC-A2C390F48C54}" type="presOf" srcId="{2D4AD00B-F417-4969-923D-7952E919938B}" destId="{256E8FC2-20F5-4E86-8C32-F8A6CBF3DA44}" srcOrd="1" destOrd="0" presId="urn:microsoft.com/office/officeart/2005/8/layout/radial1"/>
    <dgm:cxn modelId="{E2E00A81-7816-4E3F-B67F-2FABE3BEC03B}" type="presOf" srcId="{3F9EC24B-CFD1-4BA4-8DEA-245C31D98C1F}" destId="{918CDEEF-EFE9-4C20-9B93-DFACBAE2BA8E}" srcOrd="1" destOrd="0" presId="urn:microsoft.com/office/officeart/2005/8/layout/radial1"/>
    <dgm:cxn modelId="{90E8658E-C72C-4F1F-B1C6-E7B8F6EBB382}" type="presOf" srcId="{4E7485ED-7D8E-4880-A0D1-FCCA5541873E}" destId="{2ABAD80C-B5C4-4475-9085-519AA7C58C78}" srcOrd="0" destOrd="0" presId="urn:microsoft.com/office/officeart/2005/8/layout/radial1"/>
    <dgm:cxn modelId="{0A5DB757-44CB-4379-8E80-6F6EBD80B4D3}" srcId="{4E7485ED-7D8E-4880-A0D1-FCCA5541873E}" destId="{67FF5C69-EE06-41C8-9B7E-0F862B724762}" srcOrd="7" destOrd="0" parTransId="{2AEE7455-395B-4D8A-AC56-ECBEE41DF04C}" sibTransId="{8ADDE139-6DA3-4AA0-9589-1EC5BA2334FF}"/>
    <dgm:cxn modelId="{FB4568FF-5A75-40A6-BB02-BA9497277D32}" type="presOf" srcId="{0EBB94A5-CA38-4812-AB2C-76CC566A0845}" destId="{72239C07-5094-4019-9304-612A0E378CAD}" srcOrd="0" destOrd="0" presId="urn:microsoft.com/office/officeart/2005/8/layout/radial1"/>
    <dgm:cxn modelId="{4BBA0B2B-7C08-4058-A6CA-17F302E098A1}" type="presOf" srcId="{BA731D20-AE37-414C-8F62-2F537F6694F4}" destId="{D0C1F6CB-CC0A-43FE-919D-C11CAAF6FB4B}" srcOrd="0" destOrd="0" presId="urn:microsoft.com/office/officeart/2005/8/layout/radial1"/>
    <dgm:cxn modelId="{FF8EB1DF-C75D-41BA-AF7A-A4800D38F2C1}" type="presParOf" srcId="{D0C1F6CB-CC0A-43FE-919D-C11CAAF6FB4B}" destId="{2ABAD80C-B5C4-4475-9085-519AA7C58C78}" srcOrd="0" destOrd="0" presId="urn:microsoft.com/office/officeart/2005/8/layout/radial1"/>
    <dgm:cxn modelId="{F2913588-782D-4BA0-AC48-4EC9A3DC3775}" type="presParOf" srcId="{D0C1F6CB-CC0A-43FE-919D-C11CAAF6FB4B}" destId="{290DD60E-BF07-44DF-9D1B-D888D5246FD2}" srcOrd="1" destOrd="0" presId="urn:microsoft.com/office/officeart/2005/8/layout/radial1"/>
    <dgm:cxn modelId="{9B6DD5F5-58EE-41C3-86C4-E00C344EF908}" type="presParOf" srcId="{290DD60E-BF07-44DF-9D1B-D888D5246FD2}" destId="{019DD4E2-F693-41D8-B658-CC19F8DBE5FC}" srcOrd="0" destOrd="0" presId="urn:microsoft.com/office/officeart/2005/8/layout/radial1"/>
    <dgm:cxn modelId="{2E57ABD7-EA5E-4067-A431-02BFEC5CB0F4}" type="presParOf" srcId="{D0C1F6CB-CC0A-43FE-919D-C11CAAF6FB4B}" destId="{D9BB5667-14AC-4EE8-8DEA-FCC8C3127287}" srcOrd="2" destOrd="0" presId="urn:microsoft.com/office/officeart/2005/8/layout/radial1"/>
    <dgm:cxn modelId="{D92EB867-3644-4162-9E54-5F0904E8CC34}" type="presParOf" srcId="{D0C1F6CB-CC0A-43FE-919D-C11CAAF6FB4B}" destId="{F1BBB4B2-3A59-4E85-8A8B-B927AE317E95}" srcOrd="3" destOrd="0" presId="urn:microsoft.com/office/officeart/2005/8/layout/radial1"/>
    <dgm:cxn modelId="{7AD37D41-C870-4664-8498-6ECC2BF16D7E}" type="presParOf" srcId="{F1BBB4B2-3A59-4E85-8A8B-B927AE317E95}" destId="{A6A7BD1D-32FF-4977-AA85-EBFBF1AEB44B}" srcOrd="0" destOrd="0" presId="urn:microsoft.com/office/officeart/2005/8/layout/radial1"/>
    <dgm:cxn modelId="{1CB47F3B-2B54-4A39-84A5-D5CBB2AFACF7}" type="presParOf" srcId="{D0C1F6CB-CC0A-43FE-919D-C11CAAF6FB4B}" destId="{A592F560-74B4-4B16-AD8E-C6FB86AA6D5A}" srcOrd="4" destOrd="0" presId="urn:microsoft.com/office/officeart/2005/8/layout/radial1"/>
    <dgm:cxn modelId="{CCAE463A-C0A6-4607-9A0D-3004F514FC57}" type="presParOf" srcId="{D0C1F6CB-CC0A-43FE-919D-C11CAAF6FB4B}" destId="{50E06C40-6E83-4061-BBA6-C1DD4A3E81B7}" srcOrd="5" destOrd="0" presId="urn:microsoft.com/office/officeart/2005/8/layout/radial1"/>
    <dgm:cxn modelId="{215DB30C-A488-4479-A17C-6E4E0795C61F}" type="presParOf" srcId="{50E06C40-6E83-4061-BBA6-C1DD4A3E81B7}" destId="{781E7880-17F2-4A4B-9635-9065EB11C7CE}" srcOrd="0" destOrd="0" presId="urn:microsoft.com/office/officeart/2005/8/layout/radial1"/>
    <dgm:cxn modelId="{74A57B85-8521-464B-AD02-B143211435E0}" type="presParOf" srcId="{D0C1F6CB-CC0A-43FE-919D-C11CAAF6FB4B}" destId="{C79F9EB9-8370-4683-AE44-9EBA0104C8D4}" srcOrd="6" destOrd="0" presId="urn:microsoft.com/office/officeart/2005/8/layout/radial1"/>
    <dgm:cxn modelId="{5F6511CF-D843-4B95-AE87-77AE430C9204}" type="presParOf" srcId="{D0C1F6CB-CC0A-43FE-919D-C11CAAF6FB4B}" destId="{BBA08062-FC57-4ADF-B78A-58BDA3ACED5E}" srcOrd="7" destOrd="0" presId="urn:microsoft.com/office/officeart/2005/8/layout/radial1"/>
    <dgm:cxn modelId="{67842D2E-A58B-46B5-B2D7-3F6E261E3E28}" type="presParOf" srcId="{BBA08062-FC57-4ADF-B78A-58BDA3ACED5E}" destId="{918CDEEF-EFE9-4C20-9B93-DFACBAE2BA8E}" srcOrd="0" destOrd="0" presId="urn:microsoft.com/office/officeart/2005/8/layout/radial1"/>
    <dgm:cxn modelId="{4288E654-41FA-4CA5-A27D-7600ECDC8695}" type="presParOf" srcId="{D0C1F6CB-CC0A-43FE-919D-C11CAAF6FB4B}" destId="{7685DB3E-CEE2-4ACE-8C03-F7AE57F57BC6}" srcOrd="8" destOrd="0" presId="urn:microsoft.com/office/officeart/2005/8/layout/radial1"/>
    <dgm:cxn modelId="{56D316A5-DFB3-4B7E-8573-106FD4FCB4AD}" type="presParOf" srcId="{D0C1F6CB-CC0A-43FE-919D-C11CAAF6FB4B}" destId="{D3F2B240-69D2-47E3-AFA1-F0C3CEFACD0F}" srcOrd="9" destOrd="0" presId="urn:microsoft.com/office/officeart/2005/8/layout/radial1"/>
    <dgm:cxn modelId="{8809EE43-1B3B-41E4-B4D6-4C84C85270AA}" type="presParOf" srcId="{D3F2B240-69D2-47E3-AFA1-F0C3CEFACD0F}" destId="{256E8FC2-20F5-4E86-8C32-F8A6CBF3DA44}" srcOrd="0" destOrd="0" presId="urn:microsoft.com/office/officeart/2005/8/layout/radial1"/>
    <dgm:cxn modelId="{794A5F11-D194-47C7-9556-E2E3C525AE90}" type="presParOf" srcId="{D0C1F6CB-CC0A-43FE-919D-C11CAAF6FB4B}" destId="{3B653B88-68BA-4CA1-84C6-4B44AB93202C}" srcOrd="10" destOrd="0" presId="urn:microsoft.com/office/officeart/2005/8/layout/radial1"/>
    <dgm:cxn modelId="{B790A580-9287-44DB-B718-159A05D827C3}" type="presParOf" srcId="{D0C1F6CB-CC0A-43FE-919D-C11CAAF6FB4B}" destId="{2EF3F625-F33A-40B0-98EB-F6A2AE64E2EC}" srcOrd="11" destOrd="0" presId="urn:microsoft.com/office/officeart/2005/8/layout/radial1"/>
    <dgm:cxn modelId="{9849F602-9F78-4E29-B00D-7DD455BECBBD}" type="presParOf" srcId="{2EF3F625-F33A-40B0-98EB-F6A2AE64E2EC}" destId="{833B9C95-6444-45EC-B806-912D7F3124D0}" srcOrd="0" destOrd="0" presId="urn:microsoft.com/office/officeart/2005/8/layout/radial1"/>
    <dgm:cxn modelId="{CF3996C3-9BA8-4CED-BFA8-5BA51488F1ED}" type="presParOf" srcId="{D0C1F6CB-CC0A-43FE-919D-C11CAAF6FB4B}" destId="{5BF7A525-0CFC-4B4D-96B6-8920281B6B5D}" srcOrd="12" destOrd="0" presId="urn:microsoft.com/office/officeart/2005/8/layout/radial1"/>
    <dgm:cxn modelId="{A60517E5-DBB3-4000-997F-D470A10F84DC}" type="presParOf" srcId="{D0C1F6CB-CC0A-43FE-919D-C11CAAF6FB4B}" destId="{A3EBE438-63A7-49E4-80F0-8F18EE778D14}" srcOrd="13" destOrd="0" presId="urn:microsoft.com/office/officeart/2005/8/layout/radial1"/>
    <dgm:cxn modelId="{33E81AC7-0B32-4A6A-A6BA-9FB9E31A1A0F}" type="presParOf" srcId="{A3EBE438-63A7-49E4-80F0-8F18EE778D14}" destId="{973D47A6-2A4E-4097-B6E2-F6CC6049C3D1}" srcOrd="0" destOrd="0" presId="urn:microsoft.com/office/officeart/2005/8/layout/radial1"/>
    <dgm:cxn modelId="{1C30F19D-29B5-4C46-98A6-DA1034D24B2A}" type="presParOf" srcId="{D0C1F6CB-CC0A-43FE-919D-C11CAAF6FB4B}" destId="{72239C07-5094-4019-9304-612A0E378CAD}" srcOrd="14" destOrd="0" presId="urn:microsoft.com/office/officeart/2005/8/layout/radial1"/>
    <dgm:cxn modelId="{104B609F-9429-475A-8EB9-B4F607D2DE29}" type="presParOf" srcId="{D0C1F6CB-CC0A-43FE-919D-C11CAAF6FB4B}" destId="{0F304DC9-B33C-4D4F-90A4-893CCE530000}" srcOrd="15" destOrd="0" presId="urn:microsoft.com/office/officeart/2005/8/layout/radial1"/>
    <dgm:cxn modelId="{BDA1CAC7-AD58-48C8-8C16-10B141E21A89}" type="presParOf" srcId="{0F304DC9-B33C-4D4F-90A4-893CCE530000}" destId="{4256FA89-622E-4856-8889-67A26E717AA9}" srcOrd="0" destOrd="0" presId="urn:microsoft.com/office/officeart/2005/8/layout/radial1"/>
    <dgm:cxn modelId="{D131C13D-150D-4AC8-A9AA-1356438B767A}" type="presParOf" srcId="{D0C1F6CB-CC0A-43FE-919D-C11CAAF6FB4B}" destId="{1818D0C7-DCF5-4F95-9B83-F8EC7E6AF148}" srcOrd="16" destOrd="0" presId="urn:microsoft.com/office/officeart/2005/8/layout/radial1"/>
    <dgm:cxn modelId="{6D300348-4ED3-41F8-90AE-9DE7EC29DBDE}" type="presParOf" srcId="{D0C1F6CB-CC0A-43FE-919D-C11CAAF6FB4B}" destId="{80CDFDEB-6904-46A7-B6EC-1B98FD4C6302}" srcOrd="17" destOrd="0" presId="urn:microsoft.com/office/officeart/2005/8/layout/radial1"/>
    <dgm:cxn modelId="{C35E9547-5784-4CA0-8CB0-E7F527BDEB7E}" type="presParOf" srcId="{80CDFDEB-6904-46A7-B6EC-1B98FD4C6302}" destId="{0B1F63DE-E484-4D75-8D30-170215DB6692}" srcOrd="0" destOrd="0" presId="urn:microsoft.com/office/officeart/2005/8/layout/radial1"/>
    <dgm:cxn modelId="{C76D43E2-5013-4E34-A037-2A02258E0BE8}" type="presParOf" srcId="{D0C1F6CB-CC0A-43FE-919D-C11CAAF6FB4B}" destId="{89FEF5EB-5081-4813-8797-2CDE2169C6C4}" srcOrd="18" destOrd="0" presId="urn:microsoft.com/office/officeart/2005/8/layout/radial1"/>
    <dgm:cxn modelId="{0546808F-B7BC-4936-B8E3-139B97AEEBE7}" type="presParOf" srcId="{D0C1F6CB-CC0A-43FE-919D-C11CAAF6FB4B}" destId="{442854D5-41AC-4096-9610-03ED7DF8090A}" srcOrd="19" destOrd="0" presId="urn:microsoft.com/office/officeart/2005/8/layout/radial1"/>
    <dgm:cxn modelId="{32E96683-A4DC-4099-8519-E1D9AD5AF971}" type="presParOf" srcId="{442854D5-41AC-4096-9610-03ED7DF8090A}" destId="{9E46AE15-9312-47CF-BA64-8F4B49A3A029}" srcOrd="0" destOrd="0" presId="urn:microsoft.com/office/officeart/2005/8/layout/radial1"/>
    <dgm:cxn modelId="{3BA5A3E0-CF20-463B-9A43-4892F1310645}" type="presParOf" srcId="{D0C1F6CB-CC0A-43FE-919D-C11CAAF6FB4B}" destId="{835D039F-EC9C-415F-B5C9-7AECDCEAAC54}" srcOrd="2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A731D20-AE37-414C-8F62-2F537F6694F4}" type="doc">
      <dgm:prSet loTypeId="urn:microsoft.com/office/officeart/2005/8/layout/radial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4E7485ED-7D8E-4880-A0D1-FCCA5541873E}">
      <dgm:prSet phldrT="[Текст]" custT="1"/>
      <dgm:spPr>
        <a:solidFill>
          <a:schemeClr val="accent2">
            <a:lumMod val="50000"/>
          </a:schemeClr>
        </a:solidFill>
      </dgm:spPr>
      <dgm:t>
        <a:bodyPr/>
        <a:lstStyle/>
        <a:p>
          <a:r>
            <a:rPr lang="ru-RU" sz="3600" b="1" i="0" dirty="0" smtClean="0"/>
            <a:t>ИНФЛЯЦИЯ</a:t>
          </a:r>
          <a:endParaRPr lang="ru-RU" sz="3600" b="1" i="0" dirty="0"/>
        </a:p>
      </dgm:t>
    </dgm:pt>
    <dgm:pt modelId="{FF855223-6559-451E-BD3E-AAF1F6AA1876}" type="parTrans" cxnId="{0E684509-5CDD-4D8A-800A-86087A8FD305}">
      <dgm:prSet/>
      <dgm:spPr/>
      <dgm:t>
        <a:bodyPr/>
        <a:lstStyle/>
        <a:p>
          <a:endParaRPr lang="ru-RU"/>
        </a:p>
      </dgm:t>
    </dgm:pt>
    <dgm:pt modelId="{0C47B072-9B5C-4F8A-AF93-95EEB67AB7B0}" type="sibTrans" cxnId="{0E684509-5CDD-4D8A-800A-86087A8FD305}">
      <dgm:prSet/>
      <dgm:spPr/>
      <dgm:t>
        <a:bodyPr/>
        <a:lstStyle/>
        <a:p>
          <a:endParaRPr lang="ru-RU"/>
        </a:p>
      </dgm:t>
    </dgm:pt>
    <dgm:pt modelId="{AE8CA928-4D75-4734-B681-F18A33746D4E}">
      <dgm:prSet phldrT="[Текст]" custT="1"/>
      <dgm:spPr/>
      <dgm:t>
        <a:bodyPr/>
        <a:lstStyle/>
        <a:p>
          <a:r>
            <a:rPr lang="ru-RU" sz="1800" b="1" dirty="0" smtClean="0"/>
            <a:t>Открытая</a:t>
          </a:r>
          <a:endParaRPr lang="ru-RU" sz="1800" b="1" dirty="0"/>
        </a:p>
      </dgm:t>
    </dgm:pt>
    <dgm:pt modelId="{27CC6C01-6FD9-4EC6-AF6D-8B18F63917F5}" type="parTrans" cxnId="{A1AC8E18-BBEF-48ED-B52D-1685DA88484F}">
      <dgm:prSet custT="1"/>
      <dgm:spPr/>
      <dgm:t>
        <a:bodyPr/>
        <a:lstStyle/>
        <a:p>
          <a:endParaRPr lang="ru-RU" sz="1600"/>
        </a:p>
      </dgm:t>
    </dgm:pt>
    <dgm:pt modelId="{5CE97C50-2F70-49DF-94A9-7C46A33D1CF9}" type="sibTrans" cxnId="{A1AC8E18-BBEF-48ED-B52D-1685DA88484F}">
      <dgm:prSet/>
      <dgm:spPr/>
      <dgm:t>
        <a:bodyPr/>
        <a:lstStyle/>
        <a:p>
          <a:endParaRPr lang="ru-RU"/>
        </a:p>
      </dgm:t>
    </dgm:pt>
    <dgm:pt modelId="{59750E21-EF94-4B43-88C8-7D0D6AE8F1E9}">
      <dgm:prSet phldrT="[Текст]" custT="1"/>
      <dgm:spPr/>
      <dgm:t>
        <a:bodyPr/>
        <a:lstStyle/>
        <a:p>
          <a:r>
            <a:rPr lang="ru-RU" sz="1800" b="1" dirty="0" smtClean="0"/>
            <a:t>Скрытая</a:t>
          </a:r>
          <a:endParaRPr lang="ru-RU" sz="1800" b="1" dirty="0"/>
        </a:p>
      </dgm:t>
    </dgm:pt>
    <dgm:pt modelId="{AF8201CA-0C87-4D9D-A454-2E65B24B640A}" type="parTrans" cxnId="{0F8E73D4-8473-4486-9037-914FF29A93C1}">
      <dgm:prSet custT="1"/>
      <dgm:spPr/>
      <dgm:t>
        <a:bodyPr/>
        <a:lstStyle/>
        <a:p>
          <a:endParaRPr lang="ru-RU" sz="1600"/>
        </a:p>
      </dgm:t>
    </dgm:pt>
    <dgm:pt modelId="{753E3093-DEA9-45E9-9574-1007E7042DCE}" type="sibTrans" cxnId="{0F8E73D4-8473-4486-9037-914FF29A93C1}">
      <dgm:prSet/>
      <dgm:spPr/>
      <dgm:t>
        <a:bodyPr/>
        <a:lstStyle/>
        <a:p>
          <a:endParaRPr lang="ru-RU"/>
        </a:p>
      </dgm:t>
    </dgm:pt>
    <dgm:pt modelId="{399B3447-181E-451F-BE53-AE76E3C77EB4}">
      <dgm:prSet phldrT="[Текст]" custT="1"/>
      <dgm:spPr/>
      <dgm:t>
        <a:bodyPr/>
        <a:lstStyle/>
        <a:p>
          <a:r>
            <a:rPr lang="ru-RU" sz="1800" b="1" dirty="0" smtClean="0"/>
            <a:t>Темп</a:t>
          </a:r>
          <a:endParaRPr lang="ru-RU" sz="1800" b="1" dirty="0"/>
        </a:p>
      </dgm:t>
    </dgm:pt>
    <dgm:pt modelId="{D602C39B-23F5-4486-BA8C-7481010C96A1}" type="parTrans" cxnId="{39D0017A-1401-44D0-B699-58DD899F303A}">
      <dgm:prSet custT="1"/>
      <dgm:spPr/>
      <dgm:t>
        <a:bodyPr/>
        <a:lstStyle/>
        <a:p>
          <a:endParaRPr lang="ru-RU" sz="1600"/>
        </a:p>
      </dgm:t>
    </dgm:pt>
    <dgm:pt modelId="{BAD67E24-5C90-47F3-B2AA-6CB3F4A89066}" type="sibTrans" cxnId="{39D0017A-1401-44D0-B699-58DD899F303A}">
      <dgm:prSet/>
      <dgm:spPr/>
      <dgm:t>
        <a:bodyPr/>
        <a:lstStyle/>
        <a:p>
          <a:endParaRPr lang="ru-RU"/>
        </a:p>
      </dgm:t>
    </dgm:pt>
    <dgm:pt modelId="{C056B099-8E29-4E33-926B-B106BB8F38E9}">
      <dgm:prSet phldrT="[Текст]" custT="1"/>
      <dgm:spPr/>
      <dgm:t>
        <a:bodyPr/>
        <a:lstStyle/>
        <a:p>
          <a:r>
            <a:rPr lang="ru-RU" sz="1800" b="1" dirty="0" smtClean="0"/>
            <a:t>Динамика</a:t>
          </a:r>
          <a:endParaRPr lang="ru-RU" sz="1800" b="1" dirty="0"/>
        </a:p>
      </dgm:t>
    </dgm:pt>
    <dgm:pt modelId="{3F9EC24B-CFD1-4BA4-8DEA-245C31D98C1F}" type="parTrans" cxnId="{A20D9AE1-4EFA-4A11-B0DD-91AF00C9A847}">
      <dgm:prSet custT="1"/>
      <dgm:spPr/>
      <dgm:t>
        <a:bodyPr/>
        <a:lstStyle/>
        <a:p>
          <a:endParaRPr lang="ru-RU" sz="1600"/>
        </a:p>
      </dgm:t>
    </dgm:pt>
    <dgm:pt modelId="{43011451-8383-4551-AF2C-42A2E2A6F1BC}" type="sibTrans" cxnId="{A20D9AE1-4EFA-4A11-B0DD-91AF00C9A847}">
      <dgm:prSet/>
      <dgm:spPr/>
      <dgm:t>
        <a:bodyPr/>
        <a:lstStyle/>
        <a:p>
          <a:endParaRPr lang="ru-RU"/>
        </a:p>
      </dgm:t>
    </dgm:pt>
    <dgm:pt modelId="{3846961E-C88A-4B15-A5A1-3F7756CE6C4B}">
      <dgm:prSet phldrT="[Текст]" custT="1"/>
      <dgm:spPr/>
      <dgm:t>
        <a:bodyPr/>
        <a:lstStyle/>
        <a:p>
          <a:r>
            <a:rPr lang="ru-RU" sz="1800" b="1" dirty="0" smtClean="0"/>
            <a:t>Усиление</a:t>
          </a:r>
          <a:endParaRPr lang="ru-RU" sz="1800" b="1" dirty="0"/>
        </a:p>
      </dgm:t>
    </dgm:pt>
    <dgm:pt modelId="{2D4AD00B-F417-4969-923D-7952E919938B}" type="parTrans" cxnId="{B2C24D9E-9986-4AA2-8A1A-FD7501CDD8C9}">
      <dgm:prSet custT="1"/>
      <dgm:spPr/>
      <dgm:t>
        <a:bodyPr/>
        <a:lstStyle/>
        <a:p>
          <a:endParaRPr lang="ru-RU" sz="1600"/>
        </a:p>
      </dgm:t>
    </dgm:pt>
    <dgm:pt modelId="{DBD439DB-1778-4F94-B0E6-8ABB584F9B6F}" type="sibTrans" cxnId="{B2C24D9E-9986-4AA2-8A1A-FD7501CDD8C9}">
      <dgm:prSet/>
      <dgm:spPr/>
      <dgm:t>
        <a:bodyPr/>
        <a:lstStyle/>
        <a:p>
          <a:endParaRPr lang="ru-RU"/>
        </a:p>
      </dgm:t>
    </dgm:pt>
    <dgm:pt modelId="{3575E367-77A4-43D3-937A-3DCB9B212E91}">
      <dgm:prSet phldrT="[Текст]" custT="1"/>
      <dgm:spPr/>
      <dgm:t>
        <a:bodyPr/>
        <a:lstStyle/>
        <a:p>
          <a:r>
            <a:rPr lang="ru-RU" sz="1800" b="1" dirty="0" smtClean="0"/>
            <a:t>Базовая</a:t>
          </a:r>
          <a:endParaRPr lang="ru-RU" sz="1800" b="1" dirty="0"/>
        </a:p>
      </dgm:t>
    </dgm:pt>
    <dgm:pt modelId="{E662CA96-2877-4EDA-964F-52CFA64606B3}" type="parTrans" cxnId="{CADB08A3-B669-4613-9B4D-9271EAF105EA}">
      <dgm:prSet custT="1"/>
      <dgm:spPr/>
      <dgm:t>
        <a:bodyPr/>
        <a:lstStyle/>
        <a:p>
          <a:endParaRPr lang="ru-RU" sz="1600"/>
        </a:p>
      </dgm:t>
    </dgm:pt>
    <dgm:pt modelId="{48DFEA92-39B7-40ED-8F1B-2F46722ABD7B}" type="sibTrans" cxnId="{CADB08A3-B669-4613-9B4D-9271EAF105EA}">
      <dgm:prSet/>
      <dgm:spPr/>
      <dgm:t>
        <a:bodyPr/>
        <a:lstStyle/>
        <a:p>
          <a:endParaRPr lang="ru-RU"/>
        </a:p>
      </dgm:t>
    </dgm:pt>
    <dgm:pt modelId="{B9DD7626-44B3-4781-A319-16BD242D22C7}">
      <dgm:prSet phldrT="[Текст]" custT="1"/>
      <dgm:spPr/>
      <dgm:t>
        <a:bodyPr/>
        <a:lstStyle/>
        <a:p>
          <a:r>
            <a:rPr lang="ru-RU" sz="1800" b="1" dirty="0" smtClean="0"/>
            <a:t>Борьба</a:t>
          </a:r>
          <a:endParaRPr lang="ru-RU" sz="1800" b="1" dirty="0"/>
        </a:p>
      </dgm:t>
    </dgm:pt>
    <dgm:pt modelId="{04EE7495-4230-4330-82FA-68B6E2C6F1F1}" type="parTrans" cxnId="{44CF8812-8E37-45EF-B53E-3A84F8EBDF24}">
      <dgm:prSet custT="1"/>
      <dgm:spPr/>
      <dgm:t>
        <a:bodyPr/>
        <a:lstStyle/>
        <a:p>
          <a:endParaRPr lang="ru-RU" sz="1600"/>
        </a:p>
      </dgm:t>
    </dgm:pt>
    <dgm:pt modelId="{9C8E8415-90E1-4107-A1DC-ED6A629AFCA4}" type="sibTrans" cxnId="{44CF8812-8E37-45EF-B53E-3A84F8EBDF24}">
      <dgm:prSet/>
      <dgm:spPr/>
      <dgm:t>
        <a:bodyPr/>
        <a:lstStyle/>
        <a:p>
          <a:endParaRPr lang="ru-RU"/>
        </a:p>
      </dgm:t>
    </dgm:pt>
    <dgm:pt modelId="{0EBB94A5-CA38-4812-AB2C-76CC566A0845}">
      <dgm:prSet phldrT="[Текст]" custT="1"/>
      <dgm:spPr/>
      <dgm:t>
        <a:bodyPr/>
        <a:lstStyle/>
        <a:p>
          <a:r>
            <a:rPr lang="ru-RU" sz="1800" b="1" dirty="0" smtClean="0"/>
            <a:t>Уровень</a:t>
          </a:r>
          <a:endParaRPr lang="ru-RU" sz="1800" b="1" dirty="0"/>
        </a:p>
      </dgm:t>
    </dgm:pt>
    <dgm:pt modelId="{82D5DD70-FF28-4E68-A618-ED34AC3BF7D9}" type="parTrans" cxnId="{CACF1C5D-7D41-4F38-84E5-D153874121BD}">
      <dgm:prSet custT="1"/>
      <dgm:spPr/>
      <dgm:t>
        <a:bodyPr/>
        <a:lstStyle/>
        <a:p>
          <a:endParaRPr lang="ru-RU" sz="1600"/>
        </a:p>
      </dgm:t>
    </dgm:pt>
    <dgm:pt modelId="{EE4EA887-C5DB-4B8A-BFAD-3D70FE8BF60F}" type="sibTrans" cxnId="{CACF1C5D-7D41-4F38-84E5-D153874121BD}">
      <dgm:prSet/>
      <dgm:spPr/>
      <dgm:t>
        <a:bodyPr/>
        <a:lstStyle/>
        <a:p>
          <a:endParaRPr lang="ru-RU"/>
        </a:p>
      </dgm:t>
    </dgm:pt>
    <dgm:pt modelId="{67FF5C69-EE06-41C8-9B7E-0F862B724762}">
      <dgm:prSet phldrT="[Текст]" custT="1"/>
      <dgm:spPr/>
      <dgm:t>
        <a:bodyPr/>
        <a:lstStyle/>
        <a:p>
          <a:r>
            <a:rPr lang="ru-RU" sz="1800" b="1" dirty="0" smtClean="0"/>
            <a:t>Умеренная</a:t>
          </a:r>
          <a:endParaRPr lang="ru-RU" sz="1800" b="1" dirty="0"/>
        </a:p>
      </dgm:t>
    </dgm:pt>
    <dgm:pt modelId="{2AEE7455-395B-4D8A-AC56-ECBEE41DF04C}" type="parTrans" cxnId="{0A5DB757-44CB-4379-8E80-6F6EBD80B4D3}">
      <dgm:prSet custT="1"/>
      <dgm:spPr/>
      <dgm:t>
        <a:bodyPr/>
        <a:lstStyle/>
        <a:p>
          <a:endParaRPr lang="ru-RU" sz="1600"/>
        </a:p>
      </dgm:t>
    </dgm:pt>
    <dgm:pt modelId="{8ADDE139-6DA3-4AA0-9589-1EC5BA2334FF}" type="sibTrans" cxnId="{0A5DB757-44CB-4379-8E80-6F6EBD80B4D3}">
      <dgm:prSet/>
      <dgm:spPr/>
      <dgm:t>
        <a:bodyPr/>
        <a:lstStyle/>
        <a:p>
          <a:endParaRPr lang="ru-RU"/>
        </a:p>
      </dgm:t>
    </dgm:pt>
    <dgm:pt modelId="{F71990BE-310D-410F-A0FA-6142ABDCE506}">
      <dgm:prSet phldrT="[Текст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ru-RU" sz="1800" b="1" dirty="0" smtClean="0"/>
            <a:t>Накопленная</a:t>
          </a:r>
          <a:endParaRPr lang="ru-RU" sz="1800" b="1" dirty="0"/>
        </a:p>
      </dgm:t>
    </dgm:pt>
    <dgm:pt modelId="{3CF4D347-9DEF-41C8-8572-A62F74F2EBD1}" type="parTrans" cxnId="{B14D086A-9FFE-4B75-947B-5F1E8A0FA04D}">
      <dgm:prSet/>
      <dgm:spPr/>
      <dgm:t>
        <a:bodyPr/>
        <a:lstStyle/>
        <a:p>
          <a:endParaRPr lang="ru-RU"/>
        </a:p>
      </dgm:t>
    </dgm:pt>
    <dgm:pt modelId="{4800AE85-BF6C-4D78-96D1-FDA6875D85A7}" type="sibTrans" cxnId="{B14D086A-9FFE-4B75-947B-5F1E8A0FA04D}">
      <dgm:prSet/>
      <dgm:spPr/>
      <dgm:t>
        <a:bodyPr/>
        <a:lstStyle/>
        <a:p>
          <a:endParaRPr lang="ru-RU"/>
        </a:p>
      </dgm:t>
    </dgm:pt>
    <dgm:pt modelId="{C038AB6B-BA26-4B8D-9A23-DA0AB5B68AD0}">
      <dgm:prSet phldrT="[Текст]" custT="1"/>
      <dgm:spPr/>
      <dgm:t>
        <a:bodyPr/>
        <a:lstStyle/>
        <a:p>
          <a:r>
            <a:rPr lang="ru-RU" sz="1800" b="1" dirty="0" smtClean="0"/>
            <a:t>Ожидания</a:t>
          </a:r>
          <a:endParaRPr lang="ru-RU" sz="1800" b="1" dirty="0"/>
        </a:p>
      </dgm:t>
    </dgm:pt>
    <dgm:pt modelId="{0003695F-E5A0-4219-8896-DA5695AF22E2}" type="parTrans" cxnId="{0B5B7E0A-CAF3-42AB-98B7-7F09B268F6CB}">
      <dgm:prSet/>
      <dgm:spPr/>
      <dgm:t>
        <a:bodyPr/>
        <a:lstStyle/>
        <a:p>
          <a:endParaRPr lang="ru-RU"/>
        </a:p>
      </dgm:t>
    </dgm:pt>
    <dgm:pt modelId="{D182E047-66F2-4DED-8B11-2187648398D6}" type="sibTrans" cxnId="{0B5B7E0A-CAF3-42AB-98B7-7F09B268F6CB}">
      <dgm:prSet/>
      <dgm:spPr/>
      <dgm:t>
        <a:bodyPr/>
        <a:lstStyle/>
        <a:p>
          <a:endParaRPr lang="ru-RU"/>
        </a:p>
      </dgm:t>
    </dgm:pt>
    <dgm:pt modelId="{F68CB6C7-2423-4E4E-9065-C71DA090957E}">
      <dgm:prSet phldrT="[Текст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ru-RU" sz="1800" b="1" dirty="0" smtClean="0"/>
            <a:t>Потребительская</a:t>
          </a:r>
          <a:endParaRPr lang="ru-RU" sz="1800" b="1" dirty="0"/>
        </a:p>
      </dgm:t>
    </dgm:pt>
    <dgm:pt modelId="{9A5191FF-0201-435F-9846-3579F0C12213}" type="parTrans" cxnId="{177F6CE5-7D7B-4DF3-9F08-38A05480ECE6}">
      <dgm:prSet/>
      <dgm:spPr/>
      <dgm:t>
        <a:bodyPr/>
        <a:lstStyle/>
        <a:p>
          <a:endParaRPr lang="ru-RU"/>
        </a:p>
      </dgm:t>
    </dgm:pt>
    <dgm:pt modelId="{3649F387-A0DC-4742-BEF3-209F6CBBE25A}" type="sibTrans" cxnId="{177F6CE5-7D7B-4DF3-9F08-38A05480ECE6}">
      <dgm:prSet/>
      <dgm:spPr/>
      <dgm:t>
        <a:bodyPr/>
        <a:lstStyle/>
        <a:p>
          <a:endParaRPr lang="ru-RU"/>
        </a:p>
      </dgm:t>
    </dgm:pt>
    <dgm:pt modelId="{FF86242A-0C46-4AE2-A620-99AECD00B707}">
      <dgm:prSet phldrT="[Текст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ru-RU" sz="1800" b="1" dirty="0" err="1" smtClean="0"/>
            <a:t>Таргетирование</a:t>
          </a:r>
          <a:endParaRPr lang="ru-RU" sz="1800" b="1" dirty="0"/>
        </a:p>
      </dgm:t>
    </dgm:pt>
    <dgm:pt modelId="{3723C6A3-6B52-4EF9-9B2E-4B26A40E1A35}" type="parTrans" cxnId="{C57C5137-4CC7-43BC-B024-53E1F001C5A7}">
      <dgm:prSet/>
      <dgm:spPr/>
      <dgm:t>
        <a:bodyPr/>
        <a:lstStyle/>
        <a:p>
          <a:endParaRPr lang="ru-RU"/>
        </a:p>
      </dgm:t>
    </dgm:pt>
    <dgm:pt modelId="{1F15BD7D-BB9F-4870-9080-77AD681D05DF}" type="sibTrans" cxnId="{C57C5137-4CC7-43BC-B024-53E1F001C5A7}">
      <dgm:prSet/>
      <dgm:spPr/>
      <dgm:t>
        <a:bodyPr/>
        <a:lstStyle/>
        <a:p>
          <a:endParaRPr lang="ru-RU"/>
        </a:p>
      </dgm:t>
    </dgm:pt>
    <dgm:pt modelId="{A032322B-F3C1-4442-A077-39491B86D610}">
      <dgm:prSet phldrT="[Текст]" custT="1"/>
      <dgm:spPr>
        <a:solidFill>
          <a:schemeClr val="accent6">
            <a:lumMod val="75000"/>
          </a:schemeClr>
        </a:solidFill>
      </dgm:spPr>
      <dgm:t>
        <a:bodyPr/>
        <a:lstStyle/>
        <a:p>
          <a:r>
            <a:rPr lang="ru-RU" sz="1800" b="1" dirty="0" smtClean="0"/>
            <a:t>Риски</a:t>
          </a:r>
          <a:endParaRPr lang="ru-RU" sz="1800" b="1" dirty="0"/>
        </a:p>
      </dgm:t>
    </dgm:pt>
    <dgm:pt modelId="{B058DFF8-0E54-4DE4-A6A4-729C4140C76E}" type="parTrans" cxnId="{C8816CB5-F1F0-42D9-A56E-7938E4F09FEA}">
      <dgm:prSet/>
      <dgm:spPr/>
      <dgm:t>
        <a:bodyPr/>
        <a:lstStyle/>
        <a:p>
          <a:endParaRPr lang="ru-RU"/>
        </a:p>
      </dgm:t>
    </dgm:pt>
    <dgm:pt modelId="{EE849F63-6EA5-4A45-A653-050DE0D026CC}" type="sibTrans" cxnId="{C8816CB5-F1F0-42D9-A56E-7938E4F09FEA}">
      <dgm:prSet/>
      <dgm:spPr/>
      <dgm:t>
        <a:bodyPr/>
        <a:lstStyle/>
        <a:p>
          <a:endParaRPr lang="ru-RU"/>
        </a:p>
      </dgm:t>
    </dgm:pt>
    <dgm:pt modelId="{D0C1F6CB-CC0A-43FE-919D-C11CAAF6FB4B}" type="pres">
      <dgm:prSet presAssocID="{BA731D20-AE37-414C-8F62-2F537F6694F4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ABAD80C-B5C4-4475-9085-519AA7C58C78}" type="pres">
      <dgm:prSet presAssocID="{4E7485ED-7D8E-4880-A0D1-FCCA5541873E}" presName="centerShape" presStyleLbl="node0" presStyleIdx="0" presStyleCnt="1" custScaleX="405526" custScaleY="280171"/>
      <dgm:spPr/>
      <dgm:t>
        <a:bodyPr/>
        <a:lstStyle/>
        <a:p>
          <a:endParaRPr lang="ru-RU"/>
        </a:p>
      </dgm:t>
    </dgm:pt>
    <dgm:pt modelId="{290DD60E-BF07-44DF-9D1B-D888D5246FD2}" type="pres">
      <dgm:prSet presAssocID="{27CC6C01-6FD9-4EC6-AF6D-8B18F63917F5}" presName="Name9" presStyleLbl="parChTrans1D2" presStyleIdx="0" presStyleCnt="14" custScaleX="2000000" custScaleY="127842"/>
      <dgm:spPr/>
      <dgm:t>
        <a:bodyPr/>
        <a:lstStyle/>
        <a:p>
          <a:endParaRPr lang="ru-RU"/>
        </a:p>
      </dgm:t>
    </dgm:pt>
    <dgm:pt modelId="{019DD4E2-F693-41D8-B658-CC19F8DBE5FC}" type="pres">
      <dgm:prSet presAssocID="{27CC6C01-6FD9-4EC6-AF6D-8B18F63917F5}" presName="connTx" presStyleLbl="parChTrans1D2" presStyleIdx="0" presStyleCnt="14"/>
      <dgm:spPr/>
      <dgm:t>
        <a:bodyPr/>
        <a:lstStyle/>
        <a:p>
          <a:endParaRPr lang="ru-RU"/>
        </a:p>
      </dgm:t>
    </dgm:pt>
    <dgm:pt modelId="{D9BB5667-14AC-4EE8-8DEA-FCC8C3127287}" type="pres">
      <dgm:prSet presAssocID="{AE8CA928-4D75-4734-B681-F18A33746D4E}" presName="node" presStyleLbl="node1" presStyleIdx="0" presStyleCnt="14" custScaleX="170795" custScaleY="160344" custRadScaleRad="93205" custRadScaleInc="-802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1BBB4B2-3A59-4E85-8A8B-B927AE317E95}" type="pres">
      <dgm:prSet presAssocID="{AF8201CA-0C87-4D9D-A454-2E65B24B640A}" presName="Name9" presStyleLbl="parChTrans1D2" presStyleIdx="1" presStyleCnt="14" custScaleX="2000000" custScaleY="127842"/>
      <dgm:spPr/>
      <dgm:t>
        <a:bodyPr/>
        <a:lstStyle/>
        <a:p>
          <a:endParaRPr lang="ru-RU"/>
        </a:p>
      </dgm:t>
    </dgm:pt>
    <dgm:pt modelId="{A6A7BD1D-32FF-4977-AA85-EBFBF1AEB44B}" type="pres">
      <dgm:prSet presAssocID="{AF8201CA-0C87-4D9D-A454-2E65B24B640A}" presName="connTx" presStyleLbl="parChTrans1D2" presStyleIdx="1" presStyleCnt="14"/>
      <dgm:spPr/>
      <dgm:t>
        <a:bodyPr/>
        <a:lstStyle/>
        <a:p>
          <a:endParaRPr lang="ru-RU"/>
        </a:p>
      </dgm:t>
    </dgm:pt>
    <dgm:pt modelId="{A592F560-74B4-4B16-AD8E-C6FB86AA6D5A}" type="pres">
      <dgm:prSet presAssocID="{59750E21-EF94-4B43-88C8-7D0D6AE8F1E9}" presName="node" presStyleLbl="node1" presStyleIdx="1" presStyleCnt="14" custScaleX="163050" custScaleY="164384" custRadScaleRad="121957" custRadScaleInc="7927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0E06C40-6E83-4061-BBA6-C1DD4A3E81B7}" type="pres">
      <dgm:prSet presAssocID="{D602C39B-23F5-4486-BA8C-7481010C96A1}" presName="Name9" presStyleLbl="parChTrans1D2" presStyleIdx="2" presStyleCnt="14" custScaleX="2000000" custScaleY="127842"/>
      <dgm:spPr/>
      <dgm:t>
        <a:bodyPr/>
        <a:lstStyle/>
        <a:p>
          <a:endParaRPr lang="ru-RU"/>
        </a:p>
      </dgm:t>
    </dgm:pt>
    <dgm:pt modelId="{781E7880-17F2-4A4B-9635-9065EB11C7CE}" type="pres">
      <dgm:prSet presAssocID="{D602C39B-23F5-4486-BA8C-7481010C96A1}" presName="connTx" presStyleLbl="parChTrans1D2" presStyleIdx="2" presStyleCnt="14"/>
      <dgm:spPr/>
      <dgm:t>
        <a:bodyPr/>
        <a:lstStyle/>
        <a:p>
          <a:endParaRPr lang="ru-RU"/>
        </a:p>
      </dgm:t>
    </dgm:pt>
    <dgm:pt modelId="{C79F9EB9-8370-4683-AE44-9EBA0104C8D4}" type="pres">
      <dgm:prSet presAssocID="{399B3447-181E-451F-BE53-AE76E3C77EB4}" presName="node" presStyleLbl="node1" presStyleIdx="2" presStyleCnt="14" custScaleX="163050" custScaleY="164384" custRadScaleRad="170327" custRadScaleInc="3145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494BE4E-A347-4AF4-BFD9-8E65BBFC9A09}" type="pres">
      <dgm:prSet presAssocID="{3723C6A3-6B52-4EF9-9B2E-4B26A40E1A35}" presName="Name9" presStyleLbl="parChTrans1D2" presStyleIdx="3" presStyleCnt="14" custScaleX="2000000" custScaleY="127842"/>
      <dgm:spPr/>
      <dgm:t>
        <a:bodyPr/>
        <a:lstStyle/>
        <a:p>
          <a:endParaRPr lang="ru-RU"/>
        </a:p>
      </dgm:t>
    </dgm:pt>
    <dgm:pt modelId="{7D892B81-039B-4247-9257-7228EAEA8C36}" type="pres">
      <dgm:prSet presAssocID="{3723C6A3-6B52-4EF9-9B2E-4B26A40E1A35}" presName="connTx" presStyleLbl="parChTrans1D2" presStyleIdx="3" presStyleCnt="14"/>
      <dgm:spPr/>
      <dgm:t>
        <a:bodyPr/>
        <a:lstStyle/>
        <a:p>
          <a:endParaRPr lang="ru-RU"/>
        </a:p>
      </dgm:t>
    </dgm:pt>
    <dgm:pt modelId="{872033A2-3F90-417C-B435-A58770826E5D}" type="pres">
      <dgm:prSet presAssocID="{FF86242A-0C46-4AE2-A620-99AECD00B707}" presName="node" presStyleLbl="node1" presStyleIdx="3" presStyleCnt="14" custScaleX="278317" custScaleY="94934" custRadScaleRad="141265" custRadScaleInc="1907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35D6B0A-C10A-486C-98B8-AB8A7D5FA75D}" type="pres">
      <dgm:prSet presAssocID="{B058DFF8-0E54-4DE4-A6A4-729C4140C76E}" presName="Name9" presStyleLbl="parChTrans1D2" presStyleIdx="4" presStyleCnt="14" custScaleX="2000000" custScaleY="127842"/>
      <dgm:spPr/>
      <dgm:t>
        <a:bodyPr/>
        <a:lstStyle/>
        <a:p>
          <a:endParaRPr lang="ru-RU"/>
        </a:p>
      </dgm:t>
    </dgm:pt>
    <dgm:pt modelId="{14C0CF4B-A766-42DF-8511-C69D244CBF16}" type="pres">
      <dgm:prSet presAssocID="{B058DFF8-0E54-4DE4-A6A4-729C4140C76E}" presName="connTx" presStyleLbl="parChTrans1D2" presStyleIdx="4" presStyleCnt="14"/>
      <dgm:spPr/>
      <dgm:t>
        <a:bodyPr/>
        <a:lstStyle/>
        <a:p>
          <a:endParaRPr lang="ru-RU"/>
        </a:p>
      </dgm:t>
    </dgm:pt>
    <dgm:pt modelId="{DD5D8578-C28C-453A-BC3E-4F5A130DE396}" type="pres">
      <dgm:prSet presAssocID="{A032322B-F3C1-4442-A077-39491B86D610}" presName="node" presStyleLbl="node1" presStyleIdx="4" presStyleCnt="14" custScaleX="278317" custScaleY="94934" custRadScaleRad="141341" custRadScaleInc="-867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BA08062-FC57-4ADF-B78A-58BDA3ACED5E}" type="pres">
      <dgm:prSet presAssocID="{3F9EC24B-CFD1-4BA4-8DEA-245C31D98C1F}" presName="Name9" presStyleLbl="parChTrans1D2" presStyleIdx="5" presStyleCnt="14" custScaleX="2000000" custScaleY="127842"/>
      <dgm:spPr/>
      <dgm:t>
        <a:bodyPr/>
        <a:lstStyle/>
        <a:p>
          <a:endParaRPr lang="ru-RU"/>
        </a:p>
      </dgm:t>
    </dgm:pt>
    <dgm:pt modelId="{918CDEEF-EFE9-4C20-9B93-DFACBAE2BA8E}" type="pres">
      <dgm:prSet presAssocID="{3F9EC24B-CFD1-4BA4-8DEA-245C31D98C1F}" presName="connTx" presStyleLbl="parChTrans1D2" presStyleIdx="5" presStyleCnt="14"/>
      <dgm:spPr/>
      <dgm:t>
        <a:bodyPr/>
        <a:lstStyle/>
        <a:p>
          <a:endParaRPr lang="ru-RU"/>
        </a:p>
      </dgm:t>
    </dgm:pt>
    <dgm:pt modelId="{7685DB3E-CEE2-4ACE-8C03-F7AE57F57BC6}" type="pres">
      <dgm:prSet presAssocID="{C056B099-8E29-4E33-926B-B106BB8F38E9}" presName="node" presStyleLbl="node1" presStyleIdx="5" presStyleCnt="14" custScaleX="177420" custScaleY="164384" custRadScaleRad="169871" custRadScaleInc="-2898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3F2B240-69D2-47E3-AFA1-F0C3CEFACD0F}" type="pres">
      <dgm:prSet presAssocID="{2D4AD00B-F417-4969-923D-7952E919938B}" presName="Name9" presStyleLbl="parChTrans1D2" presStyleIdx="6" presStyleCnt="14" custScaleX="2000000" custScaleY="127842"/>
      <dgm:spPr/>
      <dgm:t>
        <a:bodyPr/>
        <a:lstStyle/>
        <a:p>
          <a:endParaRPr lang="ru-RU"/>
        </a:p>
      </dgm:t>
    </dgm:pt>
    <dgm:pt modelId="{256E8FC2-20F5-4E86-8C32-F8A6CBF3DA44}" type="pres">
      <dgm:prSet presAssocID="{2D4AD00B-F417-4969-923D-7952E919938B}" presName="connTx" presStyleLbl="parChTrans1D2" presStyleIdx="6" presStyleCnt="14"/>
      <dgm:spPr/>
      <dgm:t>
        <a:bodyPr/>
        <a:lstStyle/>
        <a:p>
          <a:endParaRPr lang="ru-RU"/>
        </a:p>
      </dgm:t>
    </dgm:pt>
    <dgm:pt modelId="{3B653B88-68BA-4CA1-84C6-4B44AB93202C}" type="pres">
      <dgm:prSet presAssocID="{3846961E-C88A-4B15-A5A1-3F7756CE6C4B}" presName="node" presStyleLbl="node1" presStyleIdx="6" presStyleCnt="14" custScaleX="163050" custScaleY="164384" custRadScaleRad="119842" custRadScaleInc="-8982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EF3F625-F33A-40B0-98EB-F6A2AE64E2EC}" type="pres">
      <dgm:prSet presAssocID="{04EE7495-4230-4330-82FA-68B6E2C6F1F1}" presName="Name9" presStyleLbl="parChTrans1D2" presStyleIdx="7" presStyleCnt="14" custScaleX="2000000" custScaleY="127842"/>
      <dgm:spPr/>
      <dgm:t>
        <a:bodyPr/>
        <a:lstStyle/>
        <a:p>
          <a:endParaRPr lang="ru-RU"/>
        </a:p>
      </dgm:t>
    </dgm:pt>
    <dgm:pt modelId="{833B9C95-6444-45EC-B806-912D7F3124D0}" type="pres">
      <dgm:prSet presAssocID="{04EE7495-4230-4330-82FA-68B6E2C6F1F1}" presName="connTx" presStyleLbl="parChTrans1D2" presStyleIdx="7" presStyleCnt="14"/>
      <dgm:spPr/>
      <dgm:t>
        <a:bodyPr/>
        <a:lstStyle/>
        <a:p>
          <a:endParaRPr lang="ru-RU"/>
        </a:p>
      </dgm:t>
    </dgm:pt>
    <dgm:pt modelId="{5BF7A525-0CFC-4B4D-96B6-8920281B6B5D}" type="pres">
      <dgm:prSet presAssocID="{B9DD7626-44B3-4781-A319-16BD242D22C7}" presName="node" presStyleLbl="node1" presStyleIdx="7" presStyleCnt="14" custScaleX="167785" custScaleY="164215" custRadScaleRad="9349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3EBE438-63A7-49E4-80F0-8F18EE778D14}" type="pres">
      <dgm:prSet presAssocID="{82D5DD70-FF28-4E68-A618-ED34AC3BF7D9}" presName="Name9" presStyleLbl="parChTrans1D2" presStyleIdx="8" presStyleCnt="14" custScaleX="2000000" custScaleY="127842"/>
      <dgm:spPr/>
      <dgm:t>
        <a:bodyPr/>
        <a:lstStyle/>
        <a:p>
          <a:endParaRPr lang="ru-RU"/>
        </a:p>
      </dgm:t>
    </dgm:pt>
    <dgm:pt modelId="{973D47A6-2A4E-4097-B6E2-F6CC6049C3D1}" type="pres">
      <dgm:prSet presAssocID="{82D5DD70-FF28-4E68-A618-ED34AC3BF7D9}" presName="connTx" presStyleLbl="parChTrans1D2" presStyleIdx="8" presStyleCnt="14"/>
      <dgm:spPr/>
      <dgm:t>
        <a:bodyPr/>
        <a:lstStyle/>
        <a:p>
          <a:endParaRPr lang="ru-RU"/>
        </a:p>
      </dgm:t>
    </dgm:pt>
    <dgm:pt modelId="{72239C07-5094-4019-9304-612A0E378CAD}" type="pres">
      <dgm:prSet presAssocID="{0EBB94A5-CA38-4812-AB2C-76CC566A0845}" presName="node" presStyleLbl="node1" presStyleIdx="8" presStyleCnt="14" custScaleX="163050" custScaleY="164384" custRadScaleRad="116884" custRadScaleInc="9272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F304DC9-B33C-4D4F-90A4-893CCE530000}" type="pres">
      <dgm:prSet presAssocID="{2AEE7455-395B-4D8A-AC56-ECBEE41DF04C}" presName="Name9" presStyleLbl="parChTrans1D2" presStyleIdx="9" presStyleCnt="14" custScaleX="2000000" custScaleY="127842"/>
      <dgm:spPr/>
      <dgm:t>
        <a:bodyPr/>
        <a:lstStyle/>
        <a:p>
          <a:endParaRPr lang="ru-RU"/>
        </a:p>
      </dgm:t>
    </dgm:pt>
    <dgm:pt modelId="{4256FA89-622E-4856-8889-67A26E717AA9}" type="pres">
      <dgm:prSet presAssocID="{2AEE7455-395B-4D8A-AC56-ECBEE41DF04C}" presName="connTx" presStyleLbl="parChTrans1D2" presStyleIdx="9" presStyleCnt="14"/>
      <dgm:spPr/>
      <dgm:t>
        <a:bodyPr/>
        <a:lstStyle/>
        <a:p>
          <a:endParaRPr lang="ru-RU"/>
        </a:p>
      </dgm:t>
    </dgm:pt>
    <dgm:pt modelId="{1818D0C7-DCF5-4F95-9B83-F8EC7E6AF148}" type="pres">
      <dgm:prSet presAssocID="{67FF5C69-EE06-41C8-9B7E-0F862B724762}" presName="node" presStyleLbl="node1" presStyleIdx="9" presStyleCnt="14" custScaleX="179081" custScaleY="170770" custRadScaleRad="168102" custRadScaleInc="3207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A767BDB-5CDC-4F22-ADC2-5F0C31197FCA}" type="pres">
      <dgm:prSet presAssocID="{3CF4D347-9DEF-41C8-8572-A62F74F2EBD1}" presName="Name9" presStyleLbl="parChTrans1D2" presStyleIdx="10" presStyleCnt="14" custScaleX="2000000" custScaleY="127842"/>
      <dgm:spPr/>
      <dgm:t>
        <a:bodyPr/>
        <a:lstStyle/>
        <a:p>
          <a:endParaRPr lang="ru-RU"/>
        </a:p>
      </dgm:t>
    </dgm:pt>
    <dgm:pt modelId="{9D45045B-D56A-4857-B5EC-7286E9C4FF8C}" type="pres">
      <dgm:prSet presAssocID="{3CF4D347-9DEF-41C8-8572-A62F74F2EBD1}" presName="connTx" presStyleLbl="parChTrans1D2" presStyleIdx="10" presStyleCnt="14"/>
      <dgm:spPr/>
      <dgm:t>
        <a:bodyPr/>
        <a:lstStyle/>
        <a:p>
          <a:endParaRPr lang="ru-RU"/>
        </a:p>
      </dgm:t>
    </dgm:pt>
    <dgm:pt modelId="{6E1CC59A-99A7-4259-A2D3-E4726E7E3A79}" type="pres">
      <dgm:prSet presAssocID="{F71990BE-310D-410F-A0FA-6142ABDCE506}" presName="node" presStyleLbl="node1" presStyleIdx="10" presStyleCnt="14" custScaleX="278317" custScaleY="94934" custRadScaleRad="152088" custRadScaleInc="988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3153C26-1D05-415C-809A-31CE94C66C26}" type="pres">
      <dgm:prSet presAssocID="{9A5191FF-0201-435F-9846-3579F0C12213}" presName="Name9" presStyleLbl="parChTrans1D2" presStyleIdx="11" presStyleCnt="14" custScaleX="2000000" custScaleY="127842"/>
      <dgm:spPr/>
      <dgm:t>
        <a:bodyPr/>
        <a:lstStyle/>
        <a:p>
          <a:endParaRPr lang="ru-RU"/>
        </a:p>
      </dgm:t>
    </dgm:pt>
    <dgm:pt modelId="{8D44858C-9BD0-413C-96EE-43A82898A6F8}" type="pres">
      <dgm:prSet presAssocID="{9A5191FF-0201-435F-9846-3579F0C12213}" presName="connTx" presStyleLbl="parChTrans1D2" presStyleIdx="11" presStyleCnt="14"/>
      <dgm:spPr/>
      <dgm:t>
        <a:bodyPr/>
        <a:lstStyle/>
        <a:p>
          <a:endParaRPr lang="ru-RU"/>
        </a:p>
      </dgm:t>
    </dgm:pt>
    <dgm:pt modelId="{D36FCE60-D535-440C-A2F4-51B68A814765}" type="pres">
      <dgm:prSet presAssocID="{F68CB6C7-2423-4E4E-9065-C71DA090957E}" presName="node" presStyleLbl="node1" presStyleIdx="11" presStyleCnt="14" custScaleX="278317" custScaleY="94934" custRadScaleRad="151452" custRadScaleInc="-1987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0CDFDEB-6904-46A7-B6EC-1B98FD4C6302}" type="pres">
      <dgm:prSet presAssocID="{0003695F-E5A0-4219-8896-DA5695AF22E2}" presName="Name9" presStyleLbl="parChTrans1D2" presStyleIdx="12" presStyleCnt="14" custScaleX="2000000" custScaleY="127842"/>
      <dgm:spPr/>
      <dgm:t>
        <a:bodyPr/>
        <a:lstStyle/>
        <a:p>
          <a:endParaRPr lang="ru-RU"/>
        </a:p>
      </dgm:t>
    </dgm:pt>
    <dgm:pt modelId="{0B1F63DE-E484-4D75-8D30-170215DB6692}" type="pres">
      <dgm:prSet presAssocID="{0003695F-E5A0-4219-8896-DA5695AF22E2}" presName="connTx" presStyleLbl="parChTrans1D2" presStyleIdx="12" presStyleCnt="14"/>
      <dgm:spPr/>
      <dgm:t>
        <a:bodyPr/>
        <a:lstStyle/>
        <a:p>
          <a:endParaRPr lang="ru-RU"/>
        </a:p>
      </dgm:t>
    </dgm:pt>
    <dgm:pt modelId="{89FEF5EB-5081-4813-8797-2CDE2169C6C4}" type="pres">
      <dgm:prSet presAssocID="{C038AB6B-BA26-4B8D-9A23-DA0AB5B68AD0}" presName="node" presStyleLbl="node1" presStyleIdx="12" presStyleCnt="14" custScaleX="176883" custScaleY="173304" custRadScaleRad="163173" custRadScaleInc="-4226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42854D5-41AC-4096-9610-03ED7DF8090A}" type="pres">
      <dgm:prSet presAssocID="{E662CA96-2877-4EDA-964F-52CFA64606B3}" presName="Name9" presStyleLbl="parChTrans1D2" presStyleIdx="13" presStyleCnt="14" custScaleX="2000000" custScaleY="127842"/>
      <dgm:spPr/>
      <dgm:t>
        <a:bodyPr/>
        <a:lstStyle/>
        <a:p>
          <a:endParaRPr lang="ru-RU"/>
        </a:p>
      </dgm:t>
    </dgm:pt>
    <dgm:pt modelId="{9E46AE15-9312-47CF-BA64-8F4B49A3A029}" type="pres">
      <dgm:prSet presAssocID="{E662CA96-2877-4EDA-964F-52CFA64606B3}" presName="connTx" presStyleLbl="parChTrans1D2" presStyleIdx="13" presStyleCnt="14"/>
      <dgm:spPr/>
      <dgm:t>
        <a:bodyPr/>
        <a:lstStyle/>
        <a:p>
          <a:endParaRPr lang="ru-RU"/>
        </a:p>
      </dgm:t>
    </dgm:pt>
    <dgm:pt modelId="{835D039F-EC9C-415F-B5C9-7AECDCEAAC54}" type="pres">
      <dgm:prSet presAssocID="{3575E367-77A4-43D3-937A-3DCB9B212E91}" presName="node" presStyleLbl="node1" presStyleIdx="13" presStyleCnt="14" custScaleX="163050" custScaleY="164384" custRadScaleRad="113378" custRadScaleInc="-8338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4CF8812-8E37-45EF-B53E-3A84F8EBDF24}" srcId="{4E7485ED-7D8E-4880-A0D1-FCCA5541873E}" destId="{B9DD7626-44B3-4781-A319-16BD242D22C7}" srcOrd="7" destOrd="0" parTransId="{04EE7495-4230-4330-82FA-68B6E2C6F1F1}" sibTransId="{9C8E8415-90E1-4107-A1DC-ED6A629AFCA4}"/>
    <dgm:cxn modelId="{A20D9AE1-4EFA-4A11-B0DD-91AF00C9A847}" srcId="{4E7485ED-7D8E-4880-A0D1-FCCA5541873E}" destId="{C056B099-8E29-4E33-926B-B106BB8F38E9}" srcOrd="5" destOrd="0" parTransId="{3F9EC24B-CFD1-4BA4-8DEA-245C31D98C1F}" sibTransId="{43011451-8383-4551-AF2C-42A2E2A6F1BC}"/>
    <dgm:cxn modelId="{3902B74C-9C22-4C6F-9202-4EC848AE87F2}" type="presOf" srcId="{AF8201CA-0C87-4D9D-A454-2E65B24B640A}" destId="{F1BBB4B2-3A59-4E85-8A8B-B927AE317E95}" srcOrd="0" destOrd="0" presId="urn:microsoft.com/office/officeart/2005/8/layout/radial1"/>
    <dgm:cxn modelId="{2175653C-5E5B-43DC-A5D8-50DBE0E74DB5}" type="presOf" srcId="{D602C39B-23F5-4486-BA8C-7481010C96A1}" destId="{50E06C40-6E83-4061-BBA6-C1DD4A3E81B7}" srcOrd="0" destOrd="0" presId="urn:microsoft.com/office/officeart/2005/8/layout/radial1"/>
    <dgm:cxn modelId="{94F5F5F9-CC67-401D-B008-17D3F58E3360}" type="presOf" srcId="{2D4AD00B-F417-4969-923D-7952E919938B}" destId="{256E8FC2-20F5-4E86-8C32-F8A6CBF3DA44}" srcOrd="1" destOrd="0" presId="urn:microsoft.com/office/officeart/2005/8/layout/radial1"/>
    <dgm:cxn modelId="{A1AC8E18-BBEF-48ED-B52D-1685DA88484F}" srcId="{4E7485ED-7D8E-4880-A0D1-FCCA5541873E}" destId="{AE8CA928-4D75-4734-B681-F18A33746D4E}" srcOrd="0" destOrd="0" parTransId="{27CC6C01-6FD9-4EC6-AF6D-8B18F63917F5}" sibTransId="{5CE97C50-2F70-49DF-94A9-7C46A33D1CF9}"/>
    <dgm:cxn modelId="{7019AB10-7E80-4F71-9D43-AE794240A796}" type="presOf" srcId="{9A5191FF-0201-435F-9846-3579F0C12213}" destId="{8D44858C-9BD0-413C-96EE-43A82898A6F8}" srcOrd="1" destOrd="0" presId="urn:microsoft.com/office/officeart/2005/8/layout/radial1"/>
    <dgm:cxn modelId="{ED3A5852-A174-4200-A1FB-DBBBA9A33BE4}" type="presOf" srcId="{E662CA96-2877-4EDA-964F-52CFA64606B3}" destId="{9E46AE15-9312-47CF-BA64-8F4B49A3A029}" srcOrd="1" destOrd="0" presId="urn:microsoft.com/office/officeart/2005/8/layout/radial1"/>
    <dgm:cxn modelId="{0F8E73D4-8473-4486-9037-914FF29A93C1}" srcId="{4E7485ED-7D8E-4880-A0D1-FCCA5541873E}" destId="{59750E21-EF94-4B43-88C8-7D0D6AE8F1E9}" srcOrd="1" destOrd="0" parTransId="{AF8201CA-0C87-4D9D-A454-2E65B24B640A}" sibTransId="{753E3093-DEA9-45E9-9574-1007E7042DCE}"/>
    <dgm:cxn modelId="{6755FF44-B0D8-49D0-9BEF-D566B1ACD8BD}" type="presOf" srcId="{27CC6C01-6FD9-4EC6-AF6D-8B18F63917F5}" destId="{019DD4E2-F693-41D8-B658-CC19F8DBE5FC}" srcOrd="1" destOrd="0" presId="urn:microsoft.com/office/officeart/2005/8/layout/radial1"/>
    <dgm:cxn modelId="{C8816CB5-F1F0-42D9-A56E-7938E4F09FEA}" srcId="{4E7485ED-7D8E-4880-A0D1-FCCA5541873E}" destId="{A032322B-F3C1-4442-A077-39491B86D610}" srcOrd="4" destOrd="0" parTransId="{B058DFF8-0E54-4DE4-A6A4-729C4140C76E}" sibTransId="{EE849F63-6EA5-4A45-A653-050DE0D026CC}"/>
    <dgm:cxn modelId="{8AF912D7-1323-4304-AD24-45FC393714E5}" type="presOf" srcId="{9A5191FF-0201-435F-9846-3579F0C12213}" destId="{13153C26-1D05-415C-809A-31CE94C66C26}" srcOrd="0" destOrd="0" presId="urn:microsoft.com/office/officeart/2005/8/layout/radial1"/>
    <dgm:cxn modelId="{644AEB6B-045C-4F44-BEF6-461DC1DE4EA9}" type="presOf" srcId="{0EBB94A5-CA38-4812-AB2C-76CC566A0845}" destId="{72239C07-5094-4019-9304-612A0E378CAD}" srcOrd="0" destOrd="0" presId="urn:microsoft.com/office/officeart/2005/8/layout/radial1"/>
    <dgm:cxn modelId="{326C589A-100E-4E18-B143-491654C51452}" type="presOf" srcId="{BA731D20-AE37-414C-8F62-2F537F6694F4}" destId="{D0C1F6CB-CC0A-43FE-919D-C11CAAF6FB4B}" srcOrd="0" destOrd="0" presId="urn:microsoft.com/office/officeart/2005/8/layout/radial1"/>
    <dgm:cxn modelId="{0B5B7E0A-CAF3-42AB-98B7-7F09B268F6CB}" srcId="{4E7485ED-7D8E-4880-A0D1-FCCA5541873E}" destId="{C038AB6B-BA26-4B8D-9A23-DA0AB5B68AD0}" srcOrd="12" destOrd="0" parTransId="{0003695F-E5A0-4219-8896-DA5695AF22E2}" sibTransId="{D182E047-66F2-4DED-8B11-2187648398D6}"/>
    <dgm:cxn modelId="{26BB6011-36CC-4BA6-8FE1-568743AEBE63}" type="presOf" srcId="{3F9EC24B-CFD1-4BA4-8DEA-245C31D98C1F}" destId="{BBA08062-FC57-4ADF-B78A-58BDA3ACED5E}" srcOrd="0" destOrd="0" presId="urn:microsoft.com/office/officeart/2005/8/layout/radial1"/>
    <dgm:cxn modelId="{D17730F3-D67E-42B3-88C4-3B26F8E12B76}" type="presOf" srcId="{3F9EC24B-CFD1-4BA4-8DEA-245C31D98C1F}" destId="{918CDEEF-EFE9-4C20-9B93-DFACBAE2BA8E}" srcOrd="1" destOrd="0" presId="urn:microsoft.com/office/officeart/2005/8/layout/radial1"/>
    <dgm:cxn modelId="{9F22C85B-25B6-4D09-BAEC-CBF1337B98C2}" type="presOf" srcId="{27CC6C01-6FD9-4EC6-AF6D-8B18F63917F5}" destId="{290DD60E-BF07-44DF-9D1B-D888D5246FD2}" srcOrd="0" destOrd="0" presId="urn:microsoft.com/office/officeart/2005/8/layout/radial1"/>
    <dgm:cxn modelId="{E609E764-1143-4390-BF4B-646AA82BC1DB}" type="presOf" srcId="{E662CA96-2877-4EDA-964F-52CFA64606B3}" destId="{442854D5-41AC-4096-9610-03ED7DF8090A}" srcOrd="0" destOrd="0" presId="urn:microsoft.com/office/officeart/2005/8/layout/radial1"/>
    <dgm:cxn modelId="{5C4660F9-DFE0-44FC-A5B9-C040874EBB5E}" type="presOf" srcId="{C056B099-8E29-4E33-926B-B106BB8F38E9}" destId="{7685DB3E-CEE2-4ACE-8C03-F7AE57F57BC6}" srcOrd="0" destOrd="0" presId="urn:microsoft.com/office/officeart/2005/8/layout/radial1"/>
    <dgm:cxn modelId="{177F6CE5-7D7B-4DF3-9F08-38A05480ECE6}" srcId="{4E7485ED-7D8E-4880-A0D1-FCCA5541873E}" destId="{F68CB6C7-2423-4E4E-9065-C71DA090957E}" srcOrd="11" destOrd="0" parTransId="{9A5191FF-0201-435F-9846-3579F0C12213}" sibTransId="{3649F387-A0DC-4742-BEF3-209F6CBBE25A}"/>
    <dgm:cxn modelId="{45FA673B-67A8-462C-8C1E-B72FB6D2A7EA}" type="presOf" srcId="{A032322B-F3C1-4442-A077-39491B86D610}" destId="{DD5D8578-C28C-453A-BC3E-4F5A130DE396}" srcOrd="0" destOrd="0" presId="urn:microsoft.com/office/officeart/2005/8/layout/radial1"/>
    <dgm:cxn modelId="{C57C5137-4CC7-43BC-B024-53E1F001C5A7}" srcId="{4E7485ED-7D8E-4880-A0D1-FCCA5541873E}" destId="{FF86242A-0C46-4AE2-A620-99AECD00B707}" srcOrd="3" destOrd="0" parTransId="{3723C6A3-6B52-4EF9-9B2E-4B26A40E1A35}" sibTransId="{1F15BD7D-BB9F-4870-9080-77AD681D05DF}"/>
    <dgm:cxn modelId="{6BF6564A-230A-495D-82E3-F2A27F39FAA6}" type="presOf" srcId="{AE8CA928-4D75-4734-B681-F18A33746D4E}" destId="{D9BB5667-14AC-4EE8-8DEA-FCC8C3127287}" srcOrd="0" destOrd="0" presId="urn:microsoft.com/office/officeart/2005/8/layout/radial1"/>
    <dgm:cxn modelId="{5B8F9E9F-7049-48B3-968B-76176650F0DC}" type="presOf" srcId="{D602C39B-23F5-4486-BA8C-7481010C96A1}" destId="{781E7880-17F2-4A4B-9635-9065EB11C7CE}" srcOrd="1" destOrd="0" presId="urn:microsoft.com/office/officeart/2005/8/layout/radial1"/>
    <dgm:cxn modelId="{9CEDF9AF-D837-4D3B-85E5-5A6212440AB1}" type="presOf" srcId="{2D4AD00B-F417-4969-923D-7952E919938B}" destId="{D3F2B240-69D2-47E3-AFA1-F0C3CEFACD0F}" srcOrd="0" destOrd="0" presId="urn:microsoft.com/office/officeart/2005/8/layout/radial1"/>
    <dgm:cxn modelId="{8EB4B8F0-3294-43DC-AE55-91F681616898}" type="presOf" srcId="{4E7485ED-7D8E-4880-A0D1-FCCA5541873E}" destId="{2ABAD80C-B5C4-4475-9085-519AA7C58C78}" srcOrd="0" destOrd="0" presId="urn:microsoft.com/office/officeart/2005/8/layout/radial1"/>
    <dgm:cxn modelId="{731701DE-76A9-4598-9834-C40CF41B7FE4}" type="presOf" srcId="{0003695F-E5A0-4219-8896-DA5695AF22E2}" destId="{0B1F63DE-E484-4D75-8D30-170215DB6692}" srcOrd="1" destOrd="0" presId="urn:microsoft.com/office/officeart/2005/8/layout/radial1"/>
    <dgm:cxn modelId="{5409A3AB-E734-4C57-AAC7-B6A11E1F54B9}" type="presOf" srcId="{0003695F-E5A0-4219-8896-DA5695AF22E2}" destId="{80CDFDEB-6904-46A7-B6EC-1B98FD4C6302}" srcOrd="0" destOrd="0" presId="urn:microsoft.com/office/officeart/2005/8/layout/radial1"/>
    <dgm:cxn modelId="{A66C5504-21D5-43A9-86DC-D8CD14573AE4}" type="presOf" srcId="{B058DFF8-0E54-4DE4-A6A4-729C4140C76E}" destId="{14C0CF4B-A766-42DF-8511-C69D244CBF16}" srcOrd="1" destOrd="0" presId="urn:microsoft.com/office/officeart/2005/8/layout/radial1"/>
    <dgm:cxn modelId="{B14D086A-9FFE-4B75-947B-5F1E8A0FA04D}" srcId="{4E7485ED-7D8E-4880-A0D1-FCCA5541873E}" destId="{F71990BE-310D-410F-A0FA-6142ABDCE506}" srcOrd="10" destOrd="0" parTransId="{3CF4D347-9DEF-41C8-8572-A62F74F2EBD1}" sibTransId="{4800AE85-BF6C-4D78-96D1-FDA6875D85A7}"/>
    <dgm:cxn modelId="{3A5E89C2-13E8-4E22-852F-0F748786E130}" type="presOf" srcId="{82D5DD70-FF28-4E68-A618-ED34AC3BF7D9}" destId="{973D47A6-2A4E-4097-B6E2-F6CC6049C3D1}" srcOrd="1" destOrd="0" presId="urn:microsoft.com/office/officeart/2005/8/layout/radial1"/>
    <dgm:cxn modelId="{B5FD074E-239F-464F-BA15-7C934848ACDD}" type="presOf" srcId="{F71990BE-310D-410F-A0FA-6142ABDCE506}" destId="{6E1CC59A-99A7-4259-A2D3-E4726E7E3A79}" srcOrd="0" destOrd="0" presId="urn:microsoft.com/office/officeart/2005/8/layout/radial1"/>
    <dgm:cxn modelId="{3A2E9686-4D1C-415E-8A89-0750668B2569}" type="presOf" srcId="{3CF4D347-9DEF-41C8-8572-A62F74F2EBD1}" destId="{9D45045B-D56A-4857-B5EC-7286E9C4FF8C}" srcOrd="1" destOrd="0" presId="urn:microsoft.com/office/officeart/2005/8/layout/radial1"/>
    <dgm:cxn modelId="{B9E2085E-0BC0-4615-A6EF-9D8EE3B3CD92}" type="presOf" srcId="{399B3447-181E-451F-BE53-AE76E3C77EB4}" destId="{C79F9EB9-8370-4683-AE44-9EBA0104C8D4}" srcOrd="0" destOrd="0" presId="urn:microsoft.com/office/officeart/2005/8/layout/radial1"/>
    <dgm:cxn modelId="{CADB08A3-B669-4613-9B4D-9271EAF105EA}" srcId="{4E7485ED-7D8E-4880-A0D1-FCCA5541873E}" destId="{3575E367-77A4-43D3-937A-3DCB9B212E91}" srcOrd="13" destOrd="0" parTransId="{E662CA96-2877-4EDA-964F-52CFA64606B3}" sibTransId="{48DFEA92-39B7-40ED-8F1B-2F46722ABD7B}"/>
    <dgm:cxn modelId="{B28DD336-C2F9-4041-8890-CB0B91907A65}" type="presOf" srcId="{82D5DD70-FF28-4E68-A618-ED34AC3BF7D9}" destId="{A3EBE438-63A7-49E4-80F0-8F18EE778D14}" srcOrd="0" destOrd="0" presId="urn:microsoft.com/office/officeart/2005/8/layout/radial1"/>
    <dgm:cxn modelId="{8E97A1A4-EB56-4C47-975A-3A07F84E8E78}" type="presOf" srcId="{F68CB6C7-2423-4E4E-9065-C71DA090957E}" destId="{D36FCE60-D535-440C-A2F4-51B68A814765}" srcOrd="0" destOrd="0" presId="urn:microsoft.com/office/officeart/2005/8/layout/radial1"/>
    <dgm:cxn modelId="{39D0017A-1401-44D0-B699-58DD899F303A}" srcId="{4E7485ED-7D8E-4880-A0D1-FCCA5541873E}" destId="{399B3447-181E-451F-BE53-AE76E3C77EB4}" srcOrd="2" destOrd="0" parTransId="{D602C39B-23F5-4486-BA8C-7481010C96A1}" sibTransId="{BAD67E24-5C90-47F3-B2AA-6CB3F4A89066}"/>
    <dgm:cxn modelId="{0F6D43FD-4252-4FF3-BE03-6D54C563AEF7}" type="presOf" srcId="{67FF5C69-EE06-41C8-9B7E-0F862B724762}" destId="{1818D0C7-DCF5-4F95-9B83-F8EC7E6AF148}" srcOrd="0" destOrd="0" presId="urn:microsoft.com/office/officeart/2005/8/layout/radial1"/>
    <dgm:cxn modelId="{7AD108F0-5773-406F-AB76-66A46E122119}" type="presOf" srcId="{C038AB6B-BA26-4B8D-9A23-DA0AB5B68AD0}" destId="{89FEF5EB-5081-4813-8797-2CDE2169C6C4}" srcOrd="0" destOrd="0" presId="urn:microsoft.com/office/officeart/2005/8/layout/radial1"/>
    <dgm:cxn modelId="{F387796E-13C9-4B9B-87D0-5633990B84A7}" type="presOf" srcId="{FF86242A-0C46-4AE2-A620-99AECD00B707}" destId="{872033A2-3F90-417C-B435-A58770826E5D}" srcOrd="0" destOrd="0" presId="urn:microsoft.com/office/officeart/2005/8/layout/radial1"/>
    <dgm:cxn modelId="{4349EE01-C880-4B73-800E-AB1B09C677DA}" type="presOf" srcId="{2AEE7455-395B-4D8A-AC56-ECBEE41DF04C}" destId="{4256FA89-622E-4856-8889-67A26E717AA9}" srcOrd="1" destOrd="0" presId="urn:microsoft.com/office/officeart/2005/8/layout/radial1"/>
    <dgm:cxn modelId="{8634B155-4639-47B7-80F9-41247BD60415}" type="presOf" srcId="{B058DFF8-0E54-4DE4-A6A4-729C4140C76E}" destId="{435D6B0A-C10A-486C-98B8-AB8A7D5FA75D}" srcOrd="0" destOrd="0" presId="urn:microsoft.com/office/officeart/2005/8/layout/radial1"/>
    <dgm:cxn modelId="{B2C24D9E-9986-4AA2-8A1A-FD7501CDD8C9}" srcId="{4E7485ED-7D8E-4880-A0D1-FCCA5541873E}" destId="{3846961E-C88A-4B15-A5A1-3F7756CE6C4B}" srcOrd="6" destOrd="0" parTransId="{2D4AD00B-F417-4969-923D-7952E919938B}" sibTransId="{DBD439DB-1778-4F94-B0E6-8ABB584F9B6F}"/>
    <dgm:cxn modelId="{699B509C-3FF5-40A8-898E-4D91F14CA552}" type="presOf" srcId="{59750E21-EF94-4B43-88C8-7D0D6AE8F1E9}" destId="{A592F560-74B4-4B16-AD8E-C6FB86AA6D5A}" srcOrd="0" destOrd="0" presId="urn:microsoft.com/office/officeart/2005/8/layout/radial1"/>
    <dgm:cxn modelId="{CACF1C5D-7D41-4F38-84E5-D153874121BD}" srcId="{4E7485ED-7D8E-4880-A0D1-FCCA5541873E}" destId="{0EBB94A5-CA38-4812-AB2C-76CC566A0845}" srcOrd="8" destOrd="0" parTransId="{82D5DD70-FF28-4E68-A618-ED34AC3BF7D9}" sibTransId="{EE4EA887-C5DB-4B8A-BFAD-3D70FE8BF60F}"/>
    <dgm:cxn modelId="{E998E7A4-4279-462A-8E10-6512CCA08707}" type="presOf" srcId="{3723C6A3-6B52-4EF9-9B2E-4B26A40E1A35}" destId="{7D892B81-039B-4247-9257-7228EAEA8C36}" srcOrd="1" destOrd="0" presId="urn:microsoft.com/office/officeart/2005/8/layout/radial1"/>
    <dgm:cxn modelId="{85694FE0-E8CF-4589-800D-078525F06DBF}" type="presOf" srcId="{3846961E-C88A-4B15-A5A1-3F7756CE6C4B}" destId="{3B653B88-68BA-4CA1-84C6-4B44AB93202C}" srcOrd="0" destOrd="0" presId="urn:microsoft.com/office/officeart/2005/8/layout/radial1"/>
    <dgm:cxn modelId="{9719CE23-9A07-46A2-9D51-DBE4C13BF1E2}" type="presOf" srcId="{2AEE7455-395B-4D8A-AC56-ECBEE41DF04C}" destId="{0F304DC9-B33C-4D4F-90A4-893CCE530000}" srcOrd="0" destOrd="0" presId="urn:microsoft.com/office/officeart/2005/8/layout/radial1"/>
    <dgm:cxn modelId="{E4CB6DBE-0258-4BAE-9A5D-11B4C871E6B3}" type="presOf" srcId="{B9DD7626-44B3-4781-A319-16BD242D22C7}" destId="{5BF7A525-0CFC-4B4D-96B6-8920281B6B5D}" srcOrd="0" destOrd="0" presId="urn:microsoft.com/office/officeart/2005/8/layout/radial1"/>
    <dgm:cxn modelId="{0863F763-D136-48D4-8F12-9155102A4118}" type="presOf" srcId="{3723C6A3-6B52-4EF9-9B2E-4B26A40E1A35}" destId="{E494BE4E-A347-4AF4-BFD9-8E65BBFC9A09}" srcOrd="0" destOrd="0" presId="urn:microsoft.com/office/officeart/2005/8/layout/radial1"/>
    <dgm:cxn modelId="{0E684509-5CDD-4D8A-800A-86087A8FD305}" srcId="{BA731D20-AE37-414C-8F62-2F537F6694F4}" destId="{4E7485ED-7D8E-4880-A0D1-FCCA5541873E}" srcOrd="0" destOrd="0" parTransId="{FF855223-6559-451E-BD3E-AAF1F6AA1876}" sibTransId="{0C47B072-9B5C-4F8A-AF93-95EEB67AB7B0}"/>
    <dgm:cxn modelId="{B778A92B-5DBE-46E7-876C-6CF0DDEDDD0B}" type="presOf" srcId="{AF8201CA-0C87-4D9D-A454-2E65B24B640A}" destId="{A6A7BD1D-32FF-4977-AA85-EBFBF1AEB44B}" srcOrd="1" destOrd="0" presId="urn:microsoft.com/office/officeart/2005/8/layout/radial1"/>
    <dgm:cxn modelId="{9EEF8FF1-10CA-4F21-A2DE-591570122247}" type="presOf" srcId="{04EE7495-4230-4330-82FA-68B6E2C6F1F1}" destId="{2EF3F625-F33A-40B0-98EB-F6A2AE64E2EC}" srcOrd="0" destOrd="0" presId="urn:microsoft.com/office/officeart/2005/8/layout/radial1"/>
    <dgm:cxn modelId="{F1CE9708-2C72-4DA6-951D-24BFDBA12D9E}" type="presOf" srcId="{04EE7495-4230-4330-82FA-68B6E2C6F1F1}" destId="{833B9C95-6444-45EC-B806-912D7F3124D0}" srcOrd="1" destOrd="0" presId="urn:microsoft.com/office/officeart/2005/8/layout/radial1"/>
    <dgm:cxn modelId="{0A5DB757-44CB-4379-8E80-6F6EBD80B4D3}" srcId="{4E7485ED-7D8E-4880-A0D1-FCCA5541873E}" destId="{67FF5C69-EE06-41C8-9B7E-0F862B724762}" srcOrd="9" destOrd="0" parTransId="{2AEE7455-395B-4D8A-AC56-ECBEE41DF04C}" sibTransId="{8ADDE139-6DA3-4AA0-9589-1EC5BA2334FF}"/>
    <dgm:cxn modelId="{3647C58F-8E52-4D5B-A74E-78E13C5F82FC}" type="presOf" srcId="{3575E367-77A4-43D3-937A-3DCB9B212E91}" destId="{835D039F-EC9C-415F-B5C9-7AECDCEAAC54}" srcOrd="0" destOrd="0" presId="urn:microsoft.com/office/officeart/2005/8/layout/radial1"/>
    <dgm:cxn modelId="{969AD5B9-B9E3-4A05-9029-AB8871A6646B}" type="presOf" srcId="{3CF4D347-9DEF-41C8-8572-A62F74F2EBD1}" destId="{DA767BDB-5CDC-4F22-ADC2-5F0C31197FCA}" srcOrd="0" destOrd="0" presId="urn:microsoft.com/office/officeart/2005/8/layout/radial1"/>
    <dgm:cxn modelId="{DE50CA4D-AA2B-4C8C-8723-A136197706C8}" type="presParOf" srcId="{D0C1F6CB-CC0A-43FE-919D-C11CAAF6FB4B}" destId="{2ABAD80C-B5C4-4475-9085-519AA7C58C78}" srcOrd="0" destOrd="0" presId="urn:microsoft.com/office/officeart/2005/8/layout/radial1"/>
    <dgm:cxn modelId="{06615ABA-27AF-4DA7-86D6-51D5E91F0F6A}" type="presParOf" srcId="{D0C1F6CB-CC0A-43FE-919D-C11CAAF6FB4B}" destId="{290DD60E-BF07-44DF-9D1B-D888D5246FD2}" srcOrd="1" destOrd="0" presId="urn:microsoft.com/office/officeart/2005/8/layout/radial1"/>
    <dgm:cxn modelId="{C9C3C12B-ABA5-4872-80A8-6C988FE52270}" type="presParOf" srcId="{290DD60E-BF07-44DF-9D1B-D888D5246FD2}" destId="{019DD4E2-F693-41D8-B658-CC19F8DBE5FC}" srcOrd="0" destOrd="0" presId="urn:microsoft.com/office/officeart/2005/8/layout/radial1"/>
    <dgm:cxn modelId="{3CFC212D-EF94-4514-BCC2-9E2E3D1574FB}" type="presParOf" srcId="{D0C1F6CB-CC0A-43FE-919D-C11CAAF6FB4B}" destId="{D9BB5667-14AC-4EE8-8DEA-FCC8C3127287}" srcOrd="2" destOrd="0" presId="urn:microsoft.com/office/officeart/2005/8/layout/radial1"/>
    <dgm:cxn modelId="{80A11F4B-5CBA-469C-AEAE-D217B59974F4}" type="presParOf" srcId="{D0C1F6CB-CC0A-43FE-919D-C11CAAF6FB4B}" destId="{F1BBB4B2-3A59-4E85-8A8B-B927AE317E95}" srcOrd="3" destOrd="0" presId="urn:microsoft.com/office/officeart/2005/8/layout/radial1"/>
    <dgm:cxn modelId="{7BB1DB3E-1D61-40D6-9ED3-4A06F26B3CA1}" type="presParOf" srcId="{F1BBB4B2-3A59-4E85-8A8B-B927AE317E95}" destId="{A6A7BD1D-32FF-4977-AA85-EBFBF1AEB44B}" srcOrd="0" destOrd="0" presId="urn:microsoft.com/office/officeart/2005/8/layout/radial1"/>
    <dgm:cxn modelId="{1912F648-929D-40B5-8E5F-5AEC11F921BD}" type="presParOf" srcId="{D0C1F6CB-CC0A-43FE-919D-C11CAAF6FB4B}" destId="{A592F560-74B4-4B16-AD8E-C6FB86AA6D5A}" srcOrd="4" destOrd="0" presId="urn:microsoft.com/office/officeart/2005/8/layout/radial1"/>
    <dgm:cxn modelId="{3E74FFD5-0905-4658-9D00-078C507CADDC}" type="presParOf" srcId="{D0C1F6CB-CC0A-43FE-919D-C11CAAF6FB4B}" destId="{50E06C40-6E83-4061-BBA6-C1DD4A3E81B7}" srcOrd="5" destOrd="0" presId="urn:microsoft.com/office/officeart/2005/8/layout/radial1"/>
    <dgm:cxn modelId="{02200AEA-3AE4-416E-9A2C-B60D989297CA}" type="presParOf" srcId="{50E06C40-6E83-4061-BBA6-C1DD4A3E81B7}" destId="{781E7880-17F2-4A4B-9635-9065EB11C7CE}" srcOrd="0" destOrd="0" presId="urn:microsoft.com/office/officeart/2005/8/layout/radial1"/>
    <dgm:cxn modelId="{234C68C1-2C71-41BF-BC26-D0C49FD08E69}" type="presParOf" srcId="{D0C1F6CB-CC0A-43FE-919D-C11CAAF6FB4B}" destId="{C79F9EB9-8370-4683-AE44-9EBA0104C8D4}" srcOrd="6" destOrd="0" presId="urn:microsoft.com/office/officeart/2005/8/layout/radial1"/>
    <dgm:cxn modelId="{D8BEE3E2-A94B-49A4-A810-C9F32F2E6533}" type="presParOf" srcId="{D0C1F6CB-CC0A-43FE-919D-C11CAAF6FB4B}" destId="{E494BE4E-A347-4AF4-BFD9-8E65BBFC9A09}" srcOrd="7" destOrd="0" presId="urn:microsoft.com/office/officeart/2005/8/layout/radial1"/>
    <dgm:cxn modelId="{FEC3BEAD-8180-4682-B7E8-C260EC4A28A5}" type="presParOf" srcId="{E494BE4E-A347-4AF4-BFD9-8E65BBFC9A09}" destId="{7D892B81-039B-4247-9257-7228EAEA8C36}" srcOrd="0" destOrd="0" presId="urn:microsoft.com/office/officeart/2005/8/layout/radial1"/>
    <dgm:cxn modelId="{83D44A65-368A-4653-8633-4F6A2176A0B1}" type="presParOf" srcId="{D0C1F6CB-CC0A-43FE-919D-C11CAAF6FB4B}" destId="{872033A2-3F90-417C-B435-A58770826E5D}" srcOrd="8" destOrd="0" presId="urn:microsoft.com/office/officeart/2005/8/layout/radial1"/>
    <dgm:cxn modelId="{A0D4B49C-67ED-4A5E-954C-04695CA47F3E}" type="presParOf" srcId="{D0C1F6CB-CC0A-43FE-919D-C11CAAF6FB4B}" destId="{435D6B0A-C10A-486C-98B8-AB8A7D5FA75D}" srcOrd="9" destOrd="0" presId="urn:microsoft.com/office/officeart/2005/8/layout/radial1"/>
    <dgm:cxn modelId="{803442B9-0C0C-4F92-B0F6-BB16844CFF1E}" type="presParOf" srcId="{435D6B0A-C10A-486C-98B8-AB8A7D5FA75D}" destId="{14C0CF4B-A766-42DF-8511-C69D244CBF16}" srcOrd="0" destOrd="0" presId="urn:microsoft.com/office/officeart/2005/8/layout/radial1"/>
    <dgm:cxn modelId="{1AF7B04F-5A1E-41D2-8243-C04F210AE36A}" type="presParOf" srcId="{D0C1F6CB-CC0A-43FE-919D-C11CAAF6FB4B}" destId="{DD5D8578-C28C-453A-BC3E-4F5A130DE396}" srcOrd="10" destOrd="0" presId="urn:microsoft.com/office/officeart/2005/8/layout/radial1"/>
    <dgm:cxn modelId="{ED7C22A7-FDEF-4761-ADB5-7A68C620E6BF}" type="presParOf" srcId="{D0C1F6CB-CC0A-43FE-919D-C11CAAF6FB4B}" destId="{BBA08062-FC57-4ADF-B78A-58BDA3ACED5E}" srcOrd="11" destOrd="0" presId="urn:microsoft.com/office/officeart/2005/8/layout/radial1"/>
    <dgm:cxn modelId="{6C34C493-39A7-4CF5-AB45-28A35038C92F}" type="presParOf" srcId="{BBA08062-FC57-4ADF-B78A-58BDA3ACED5E}" destId="{918CDEEF-EFE9-4C20-9B93-DFACBAE2BA8E}" srcOrd="0" destOrd="0" presId="urn:microsoft.com/office/officeart/2005/8/layout/radial1"/>
    <dgm:cxn modelId="{BDC1C766-96C7-488D-A776-A85C31C9A3EE}" type="presParOf" srcId="{D0C1F6CB-CC0A-43FE-919D-C11CAAF6FB4B}" destId="{7685DB3E-CEE2-4ACE-8C03-F7AE57F57BC6}" srcOrd="12" destOrd="0" presId="urn:microsoft.com/office/officeart/2005/8/layout/radial1"/>
    <dgm:cxn modelId="{76B3EF4D-759E-48DD-9A92-C566287A4FC6}" type="presParOf" srcId="{D0C1F6CB-CC0A-43FE-919D-C11CAAF6FB4B}" destId="{D3F2B240-69D2-47E3-AFA1-F0C3CEFACD0F}" srcOrd="13" destOrd="0" presId="urn:microsoft.com/office/officeart/2005/8/layout/radial1"/>
    <dgm:cxn modelId="{FD56B837-2F6D-4BB8-88CE-928297F6FC76}" type="presParOf" srcId="{D3F2B240-69D2-47E3-AFA1-F0C3CEFACD0F}" destId="{256E8FC2-20F5-4E86-8C32-F8A6CBF3DA44}" srcOrd="0" destOrd="0" presId="urn:microsoft.com/office/officeart/2005/8/layout/radial1"/>
    <dgm:cxn modelId="{0F2321F1-EA07-45BB-8B20-29EF80043889}" type="presParOf" srcId="{D0C1F6CB-CC0A-43FE-919D-C11CAAF6FB4B}" destId="{3B653B88-68BA-4CA1-84C6-4B44AB93202C}" srcOrd="14" destOrd="0" presId="urn:microsoft.com/office/officeart/2005/8/layout/radial1"/>
    <dgm:cxn modelId="{88DD21EE-0D00-4670-8D3D-4E87A8B70203}" type="presParOf" srcId="{D0C1F6CB-CC0A-43FE-919D-C11CAAF6FB4B}" destId="{2EF3F625-F33A-40B0-98EB-F6A2AE64E2EC}" srcOrd="15" destOrd="0" presId="urn:microsoft.com/office/officeart/2005/8/layout/radial1"/>
    <dgm:cxn modelId="{E650FD1A-C4DE-45B8-A108-F05FD1DE212E}" type="presParOf" srcId="{2EF3F625-F33A-40B0-98EB-F6A2AE64E2EC}" destId="{833B9C95-6444-45EC-B806-912D7F3124D0}" srcOrd="0" destOrd="0" presId="urn:microsoft.com/office/officeart/2005/8/layout/radial1"/>
    <dgm:cxn modelId="{8257B45D-3C23-475A-A275-4DA76600DE52}" type="presParOf" srcId="{D0C1F6CB-CC0A-43FE-919D-C11CAAF6FB4B}" destId="{5BF7A525-0CFC-4B4D-96B6-8920281B6B5D}" srcOrd="16" destOrd="0" presId="urn:microsoft.com/office/officeart/2005/8/layout/radial1"/>
    <dgm:cxn modelId="{86CCC149-14EE-4DB2-82D3-33580518622C}" type="presParOf" srcId="{D0C1F6CB-CC0A-43FE-919D-C11CAAF6FB4B}" destId="{A3EBE438-63A7-49E4-80F0-8F18EE778D14}" srcOrd="17" destOrd="0" presId="urn:microsoft.com/office/officeart/2005/8/layout/radial1"/>
    <dgm:cxn modelId="{4A89F20A-485F-495D-BF2E-D57CDD8789F6}" type="presParOf" srcId="{A3EBE438-63A7-49E4-80F0-8F18EE778D14}" destId="{973D47A6-2A4E-4097-B6E2-F6CC6049C3D1}" srcOrd="0" destOrd="0" presId="urn:microsoft.com/office/officeart/2005/8/layout/radial1"/>
    <dgm:cxn modelId="{7D9950EA-15C6-4A38-B165-4430F4D01734}" type="presParOf" srcId="{D0C1F6CB-CC0A-43FE-919D-C11CAAF6FB4B}" destId="{72239C07-5094-4019-9304-612A0E378CAD}" srcOrd="18" destOrd="0" presId="urn:microsoft.com/office/officeart/2005/8/layout/radial1"/>
    <dgm:cxn modelId="{D7075F42-6465-4128-A178-D7A73C435276}" type="presParOf" srcId="{D0C1F6CB-CC0A-43FE-919D-C11CAAF6FB4B}" destId="{0F304DC9-B33C-4D4F-90A4-893CCE530000}" srcOrd="19" destOrd="0" presId="urn:microsoft.com/office/officeart/2005/8/layout/radial1"/>
    <dgm:cxn modelId="{70C83F74-82E4-4511-B0B0-9645A53A29A2}" type="presParOf" srcId="{0F304DC9-B33C-4D4F-90A4-893CCE530000}" destId="{4256FA89-622E-4856-8889-67A26E717AA9}" srcOrd="0" destOrd="0" presId="urn:microsoft.com/office/officeart/2005/8/layout/radial1"/>
    <dgm:cxn modelId="{DA10B0A0-7BE6-4441-A9A7-DCEDB542ADFD}" type="presParOf" srcId="{D0C1F6CB-CC0A-43FE-919D-C11CAAF6FB4B}" destId="{1818D0C7-DCF5-4F95-9B83-F8EC7E6AF148}" srcOrd="20" destOrd="0" presId="urn:microsoft.com/office/officeart/2005/8/layout/radial1"/>
    <dgm:cxn modelId="{0C050465-712F-4843-8B20-1EF466DECB6E}" type="presParOf" srcId="{D0C1F6CB-CC0A-43FE-919D-C11CAAF6FB4B}" destId="{DA767BDB-5CDC-4F22-ADC2-5F0C31197FCA}" srcOrd="21" destOrd="0" presId="urn:microsoft.com/office/officeart/2005/8/layout/radial1"/>
    <dgm:cxn modelId="{C90E71CD-6449-4B92-BBC3-2A590F12BC39}" type="presParOf" srcId="{DA767BDB-5CDC-4F22-ADC2-5F0C31197FCA}" destId="{9D45045B-D56A-4857-B5EC-7286E9C4FF8C}" srcOrd="0" destOrd="0" presId="urn:microsoft.com/office/officeart/2005/8/layout/radial1"/>
    <dgm:cxn modelId="{7148BFD9-96A6-43DA-A862-B8B3C8EA1C39}" type="presParOf" srcId="{D0C1F6CB-CC0A-43FE-919D-C11CAAF6FB4B}" destId="{6E1CC59A-99A7-4259-A2D3-E4726E7E3A79}" srcOrd="22" destOrd="0" presId="urn:microsoft.com/office/officeart/2005/8/layout/radial1"/>
    <dgm:cxn modelId="{9183E12E-46E9-4DCA-86E1-280AD50C1D71}" type="presParOf" srcId="{D0C1F6CB-CC0A-43FE-919D-C11CAAF6FB4B}" destId="{13153C26-1D05-415C-809A-31CE94C66C26}" srcOrd="23" destOrd="0" presId="urn:microsoft.com/office/officeart/2005/8/layout/radial1"/>
    <dgm:cxn modelId="{98DE6677-B715-4436-B2C1-62B6B2FD937D}" type="presParOf" srcId="{13153C26-1D05-415C-809A-31CE94C66C26}" destId="{8D44858C-9BD0-413C-96EE-43A82898A6F8}" srcOrd="0" destOrd="0" presId="urn:microsoft.com/office/officeart/2005/8/layout/radial1"/>
    <dgm:cxn modelId="{E7DCC1B2-5EC6-4A57-8B99-A8137098BA38}" type="presParOf" srcId="{D0C1F6CB-CC0A-43FE-919D-C11CAAF6FB4B}" destId="{D36FCE60-D535-440C-A2F4-51B68A814765}" srcOrd="24" destOrd="0" presId="urn:microsoft.com/office/officeart/2005/8/layout/radial1"/>
    <dgm:cxn modelId="{0C551AC3-E1CB-404E-BE58-366B390E4714}" type="presParOf" srcId="{D0C1F6CB-CC0A-43FE-919D-C11CAAF6FB4B}" destId="{80CDFDEB-6904-46A7-B6EC-1B98FD4C6302}" srcOrd="25" destOrd="0" presId="urn:microsoft.com/office/officeart/2005/8/layout/radial1"/>
    <dgm:cxn modelId="{C3608AA0-A740-4179-BB60-40C09C385488}" type="presParOf" srcId="{80CDFDEB-6904-46A7-B6EC-1B98FD4C6302}" destId="{0B1F63DE-E484-4D75-8D30-170215DB6692}" srcOrd="0" destOrd="0" presId="urn:microsoft.com/office/officeart/2005/8/layout/radial1"/>
    <dgm:cxn modelId="{ABB6B55E-47E8-45D4-8476-991FB8E81DE2}" type="presParOf" srcId="{D0C1F6CB-CC0A-43FE-919D-C11CAAF6FB4B}" destId="{89FEF5EB-5081-4813-8797-2CDE2169C6C4}" srcOrd="26" destOrd="0" presId="urn:microsoft.com/office/officeart/2005/8/layout/radial1"/>
    <dgm:cxn modelId="{93AA8C60-349B-4849-9D93-F545829FF907}" type="presParOf" srcId="{D0C1F6CB-CC0A-43FE-919D-C11CAAF6FB4B}" destId="{442854D5-41AC-4096-9610-03ED7DF8090A}" srcOrd="27" destOrd="0" presId="urn:microsoft.com/office/officeart/2005/8/layout/radial1"/>
    <dgm:cxn modelId="{8AA6EF70-D0AD-495D-8815-96A6194EFF62}" type="presParOf" srcId="{442854D5-41AC-4096-9610-03ED7DF8090A}" destId="{9E46AE15-9312-47CF-BA64-8F4B49A3A029}" srcOrd="0" destOrd="0" presId="urn:microsoft.com/office/officeart/2005/8/layout/radial1"/>
    <dgm:cxn modelId="{482AF174-92A5-4A24-94F0-D0A68D527627}" type="presParOf" srcId="{D0C1F6CB-CC0A-43FE-919D-C11CAAF6FB4B}" destId="{835D039F-EC9C-415F-B5C9-7AECDCEAAC54}" srcOrd="2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BAD80C-B5C4-4475-9085-519AA7C58C78}">
      <dsp:nvSpPr>
        <dsp:cNvPr id="0" name=""/>
        <dsp:cNvSpPr/>
      </dsp:nvSpPr>
      <dsp:spPr>
        <a:xfrm>
          <a:off x="3330143" y="1885913"/>
          <a:ext cx="3878367" cy="2609901"/>
        </a:xfrm>
        <a:prstGeom prst="ellipse">
          <a:avLst/>
        </a:prstGeom>
        <a:solidFill>
          <a:schemeClr val="accent2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1" i="0" kern="1200" dirty="0" smtClean="0"/>
            <a:t>ИНФЛЯЦИЯ</a:t>
          </a:r>
          <a:endParaRPr lang="ru-RU" sz="3600" b="1" i="0" kern="1200" dirty="0"/>
        </a:p>
      </dsp:txBody>
      <dsp:txXfrm>
        <a:off x="3898117" y="2268124"/>
        <a:ext cx="2742419" cy="1845479"/>
      </dsp:txXfrm>
    </dsp:sp>
    <dsp:sp modelId="{290DD60E-BF07-44DF-9D1B-D888D5246FD2}">
      <dsp:nvSpPr>
        <dsp:cNvPr id="0" name=""/>
        <dsp:cNvSpPr/>
      </dsp:nvSpPr>
      <dsp:spPr>
        <a:xfrm rot="16447368">
          <a:off x="5154530" y="1652818"/>
          <a:ext cx="449838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449838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5154530" y="1648731"/>
        <a:ext cx="449838" cy="28754"/>
      </dsp:txXfrm>
    </dsp:sp>
    <dsp:sp modelId="{D9BB5667-14AC-4EE8-8DEA-FCC8C3127287}">
      <dsp:nvSpPr>
        <dsp:cNvPr id="0" name=""/>
        <dsp:cNvSpPr/>
      </dsp:nvSpPr>
      <dsp:spPr>
        <a:xfrm>
          <a:off x="4646897" y="-141953"/>
          <a:ext cx="1611241" cy="158270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Открытая</a:t>
          </a:r>
          <a:endParaRPr lang="ru-RU" sz="1800" b="1" kern="1200" dirty="0"/>
        </a:p>
      </dsp:txBody>
      <dsp:txXfrm>
        <a:off x="4882858" y="89828"/>
        <a:ext cx="1139319" cy="1119138"/>
      </dsp:txXfrm>
    </dsp:sp>
    <dsp:sp modelId="{F1BBB4B2-3A59-4E85-8A8B-B927AE317E95}">
      <dsp:nvSpPr>
        <dsp:cNvPr id="0" name=""/>
        <dsp:cNvSpPr/>
      </dsp:nvSpPr>
      <dsp:spPr>
        <a:xfrm rot="19179188">
          <a:off x="6317719" y="1733766"/>
          <a:ext cx="1309597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1309597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6317719" y="1702201"/>
        <a:ext cx="1309597" cy="83710"/>
      </dsp:txXfrm>
    </dsp:sp>
    <dsp:sp modelId="{A592F560-74B4-4B16-AD8E-C6FB86AA6D5A}">
      <dsp:nvSpPr>
        <dsp:cNvPr id="0" name=""/>
        <dsp:cNvSpPr/>
      </dsp:nvSpPr>
      <dsp:spPr>
        <a:xfrm>
          <a:off x="7301492" y="0"/>
          <a:ext cx="1538161" cy="16225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Скрытая</a:t>
          </a:r>
          <a:endParaRPr lang="ru-RU" sz="1800" b="1" kern="1200" dirty="0"/>
        </a:p>
      </dsp:txBody>
      <dsp:txXfrm>
        <a:off x="7526750" y="237622"/>
        <a:ext cx="1087645" cy="1147340"/>
      </dsp:txXfrm>
    </dsp:sp>
    <dsp:sp modelId="{50E06C40-6E83-4061-BBA6-C1DD4A3E81B7}">
      <dsp:nvSpPr>
        <dsp:cNvPr id="0" name=""/>
        <dsp:cNvSpPr/>
      </dsp:nvSpPr>
      <dsp:spPr>
        <a:xfrm rot="20792391">
          <a:off x="7071072" y="2528738"/>
          <a:ext cx="1843372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1843372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7071072" y="2480113"/>
        <a:ext cx="1843372" cy="117830"/>
      </dsp:txXfrm>
    </dsp:sp>
    <dsp:sp modelId="{C79F9EB9-8370-4683-AE44-9EBA0104C8D4}">
      <dsp:nvSpPr>
        <dsp:cNvPr id="0" name=""/>
        <dsp:cNvSpPr/>
      </dsp:nvSpPr>
      <dsp:spPr>
        <a:xfrm>
          <a:off x="8870064" y="1333684"/>
          <a:ext cx="1538161" cy="16225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Темп</a:t>
          </a:r>
          <a:endParaRPr lang="ru-RU" sz="1800" b="1" kern="1200" dirty="0"/>
        </a:p>
      </dsp:txBody>
      <dsp:txXfrm>
        <a:off x="9095322" y="1571306"/>
        <a:ext cx="1087645" cy="1147340"/>
      </dsp:txXfrm>
    </dsp:sp>
    <dsp:sp modelId="{BBA08062-FC57-4ADF-B78A-58BDA3ACED5E}">
      <dsp:nvSpPr>
        <dsp:cNvPr id="0" name=""/>
        <dsp:cNvSpPr/>
      </dsp:nvSpPr>
      <dsp:spPr>
        <a:xfrm rot="812584">
          <a:off x="7073411" y="3802796"/>
          <a:ext cx="1558208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1558208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7073411" y="3763285"/>
        <a:ext cx="1558208" cy="99602"/>
      </dsp:txXfrm>
    </dsp:sp>
    <dsp:sp modelId="{7685DB3E-CEE2-4ACE-8C03-F7AE57F57BC6}">
      <dsp:nvSpPr>
        <dsp:cNvPr id="0" name=""/>
        <dsp:cNvSpPr/>
      </dsp:nvSpPr>
      <dsp:spPr>
        <a:xfrm>
          <a:off x="8585261" y="3379872"/>
          <a:ext cx="1673738" cy="16225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Динамика</a:t>
          </a:r>
          <a:endParaRPr lang="ru-RU" sz="1800" b="1" kern="1200" dirty="0"/>
        </a:p>
      </dsp:txBody>
      <dsp:txXfrm>
        <a:off x="8830374" y="3617494"/>
        <a:ext cx="1183512" cy="1147340"/>
      </dsp:txXfrm>
    </dsp:sp>
    <dsp:sp modelId="{D3F2B240-69D2-47E3-AFA1-F0C3CEFACD0F}">
      <dsp:nvSpPr>
        <dsp:cNvPr id="0" name=""/>
        <dsp:cNvSpPr/>
      </dsp:nvSpPr>
      <dsp:spPr>
        <a:xfrm rot="2669285">
          <a:off x="6201758" y="4656974"/>
          <a:ext cx="1141180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1141180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6201758" y="4630791"/>
        <a:ext cx="1141180" cy="72945"/>
      </dsp:txXfrm>
    </dsp:sp>
    <dsp:sp modelId="{3B653B88-68BA-4CA1-84C6-4B44AB93202C}">
      <dsp:nvSpPr>
        <dsp:cNvPr id="0" name=""/>
        <dsp:cNvSpPr/>
      </dsp:nvSpPr>
      <dsp:spPr>
        <a:xfrm>
          <a:off x="6973169" y="4808695"/>
          <a:ext cx="1538161" cy="16225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Усиление</a:t>
          </a:r>
          <a:endParaRPr lang="ru-RU" sz="1800" b="1" kern="1200" dirty="0"/>
        </a:p>
      </dsp:txBody>
      <dsp:txXfrm>
        <a:off x="7198427" y="5046317"/>
        <a:ext cx="1087645" cy="1147340"/>
      </dsp:txXfrm>
    </dsp:sp>
    <dsp:sp modelId="{2EF3F625-F33A-40B0-98EB-F6A2AE64E2EC}">
      <dsp:nvSpPr>
        <dsp:cNvPr id="0" name=""/>
        <dsp:cNvSpPr/>
      </dsp:nvSpPr>
      <dsp:spPr>
        <a:xfrm rot="5258777">
          <a:off x="5091918" y="4725743"/>
          <a:ext cx="481841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481841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5091918" y="4720633"/>
        <a:ext cx="481841" cy="30799"/>
      </dsp:txXfrm>
    </dsp:sp>
    <dsp:sp modelId="{5BF7A525-0CFC-4B4D-96B6-8920281B6B5D}">
      <dsp:nvSpPr>
        <dsp:cNvPr id="0" name=""/>
        <dsp:cNvSpPr/>
      </dsp:nvSpPr>
      <dsp:spPr>
        <a:xfrm>
          <a:off x="4584598" y="4976034"/>
          <a:ext cx="1582835" cy="162090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Борьба</a:t>
          </a:r>
          <a:endParaRPr lang="ru-RU" sz="1800" b="1" kern="1200" dirty="0"/>
        </a:p>
      </dsp:txBody>
      <dsp:txXfrm>
        <a:off x="4816399" y="5213410"/>
        <a:ext cx="1119233" cy="1146154"/>
      </dsp:txXfrm>
    </dsp:sp>
    <dsp:sp modelId="{A3EBE438-63A7-49E4-80F0-8F18EE778D14}">
      <dsp:nvSpPr>
        <dsp:cNvPr id="0" name=""/>
        <dsp:cNvSpPr/>
      </dsp:nvSpPr>
      <dsp:spPr>
        <a:xfrm rot="7942386">
          <a:off x="3424984" y="4658903"/>
          <a:ext cx="991429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991429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 rot="10800000">
        <a:off x="3424984" y="4637507"/>
        <a:ext cx="991429" cy="63373"/>
      </dsp:txXfrm>
    </dsp:sp>
    <dsp:sp modelId="{72239C07-5094-4019-9304-612A0E378CAD}">
      <dsp:nvSpPr>
        <dsp:cNvPr id="0" name=""/>
        <dsp:cNvSpPr/>
      </dsp:nvSpPr>
      <dsp:spPr>
        <a:xfrm>
          <a:off x="2284242" y="4808695"/>
          <a:ext cx="1538161" cy="16225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Уровень</a:t>
          </a:r>
          <a:endParaRPr lang="ru-RU" sz="1800" b="1" kern="1200" dirty="0"/>
        </a:p>
      </dsp:txBody>
      <dsp:txXfrm>
        <a:off x="2509500" y="5046317"/>
        <a:ext cx="1087645" cy="1147340"/>
      </dsp:txXfrm>
    </dsp:sp>
    <dsp:sp modelId="{0F304DC9-B33C-4D4F-90A4-893CCE530000}">
      <dsp:nvSpPr>
        <dsp:cNvPr id="0" name=""/>
        <dsp:cNvSpPr/>
      </dsp:nvSpPr>
      <dsp:spPr>
        <a:xfrm rot="10042432">
          <a:off x="2112404" y="3738429"/>
          <a:ext cx="1333118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1333118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 rot="10800000">
        <a:off x="2112404" y="3706112"/>
        <a:ext cx="1333118" cy="85214"/>
      </dsp:txXfrm>
    </dsp:sp>
    <dsp:sp modelId="{1818D0C7-DCF5-4F95-9B83-F8EC7E6AF148}">
      <dsp:nvSpPr>
        <dsp:cNvPr id="0" name=""/>
        <dsp:cNvSpPr/>
      </dsp:nvSpPr>
      <dsp:spPr>
        <a:xfrm>
          <a:off x="459634" y="3236233"/>
          <a:ext cx="1689405" cy="168562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Умеренная</a:t>
          </a:r>
          <a:endParaRPr lang="ru-RU" sz="1800" b="1" kern="1200" dirty="0"/>
        </a:p>
      </dsp:txBody>
      <dsp:txXfrm>
        <a:off x="707042" y="3483086"/>
        <a:ext cx="1194589" cy="1191914"/>
      </dsp:txXfrm>
    </dsp:sp>
    <dsp:sp modelId="{80CDFDEB-6904-46A7-B6EC-1B98FD4C6302}">
      <dsp:nvSpPr>
        <dsp:cNvPr id="0" name=""/>
        <dsp:cNvSpPr/>
      </dsp:nvSpPr>
      <dsp:spPr>
        <a:xfrm rot="11791437">
          <a:off x="1989042" y="2435501"/>
          <a:ext cx="1537632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1537632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/>
        </a:p>
      </dsp:txBody>
      <dsp:txXfrm rot="10800000">
        <a:off x="1989042" y="2396647"/>
        <a:ext cx="1537632" cy="98286"/>
      </dsp:txXfrm>
    </dsp:sp>
    <dsp:sp modelId="{89FEF5EB-5081-4813-8797-2CDE2169C6C4}">
      <dsp:nvSpPr>
        <dsp:cNvPr id="0" name=""/>
        <dsp:cNvSpPr/>
      </dsp:nvSpPr>
      <dsp:spPr>
        <a:xfrm>
          <a:off x="385011" y="1134052"/>
          <a:ext cx="1668667" cy="171062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Ожидания</a:t>
          </a:r>
          <a:endParaRPr lang="ru-RU" sz="1800" b="1" kern="1200" dirty="0"/>
        </a:p>
      </dsp:txBody>
      <dsp:txXfrm>
        <a:off x="629382" y="1384567"/>
        <a:ext cx="1179925" cy="1209591"/>
      </dsp:txXfrm>
    </dsp:sp>
    <dsp:sp modelId="{442854D5-41AC-4096-9610-03ED7DF8090A}">
      <dsp:nvSpPr>
        <dsp:cNvPr id="0" name=""/>
        <dsp:cNvSpPr/>
      </dsp:nvSpPr>
      <dsp:spPr>
        <a:xfrm rot="13696877">
          <a:off x="3524663" y="1726778"/>
          <a:ext cx="897053" cy="20580"/>
        </a:xfrm>
        <a:custGeom>
          <a:avLst/>
          <a:gdLst/>
          <a:ahLst/>
          <a:cxnLst/>
          <a:rect l="0" t="0" r="0" b="0"/>
          <a:pathLst>
            <a:path>
              <a:moveTo>
                <a:pt x="0" y="10290"/>
              </a:moveTo>
              <a:lnTo>
                <a:pt x="897053" y="10290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 rot="10800000">
        <a:off x="3524663" y="1708398"/>
        <a:ext cx="897053" cy="57340"/>
      </dsp:txXfrm>
    </dsp:sp>
    <dsp:sp modelId="{835D039F-EC9C-415F-B5C9-7AECDCEAAC54}">
      <dsp:nvSpPr>
        <dsp:cNvPr id="0" name=""/>
        <dsp:cNvSpPr/>
      </dsp:nvSpPr>
      <dsp:spPr>
        <a:xfrm>
          <a:off x="2378730" y="0"/>
          <a:ext cx="1538161" cy="162258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Базовая</a:t>
          </a:r>
          <a:endParaRPr lang="ru-RU" sz="1800" b="1" kern="1200" dirty="0"/>
        </a:p>
      </dsp:txBody>
      <dsp:txXfrm>
        <a:off x="2603988" y="237622"/>
        <a:ext cx="1087645" cy="11473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BAD80C-B5C4-4475-9085-519AA7C58C78}">
      <dsp:nvSpPr>
        <dsp:cNvPr id="0" name=""/>
        <dsp:cNvSpPr/>
      </dsp:nvSpPr>
      <dsp:spPr>
        <a:xfrm>
          <a:off x="3467749" y="1901469"/>
          <a:ext cx="3778220" cy="2610307"/>
        </a:xfrm>
        <a:prstGeom prst="ellipse">
          <a:avLst/>
        </a:prstGeom>
        <a:solidFill>
          <a:schemeClr val="accent2">
            <a:lumMod val="50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1" i="0" kern="1200" dirty="0" smtClean="0"/>
            <a:t>ИНФЛЯЦИЯ</a:t>
          </a:r>
          <a:endParaRPr lang="ru-RU" sz="3600" b="1" i="0" kern="1200" dirty="0"/>
        </a:p>
      </dsp:txBody>
      <dsp:txXfrm>
        <a:off x="4021057" y="2283740"/>
        <a:ext cx="2671604" cy="1845765"/>
      </dsp:txXfrm>
    </dsp:sp>
    <dsp:sp modelId="{290DD60E-BF07-44DF-9D1B-D888D5246FD2}">
      <dsp:nvSpPr>
        <dsp:cNvPr id="0" name=""/>
        <dsp:cNvSpPr/>
      </dsp:nvSpPr>
      <dsp:spPr>
        <a:xfrm rot="16138062">
          <a:off x="5085207" y="1650038"/>
          <a:ext cx="487490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487490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 rot="10800000">
        <a:off x="5085207" y="1642284"/>
        <a:ext cx="487490" cy="31160"/>
      </dsp:txXfrm>
    </dsp:sp>
    <dsp:sp modelId="{D9BB5667-14AC-4EE8-8DEA-FCC8C3127287}">
      <dsp:nvSpPr>
        <dsp:cNvPr id="0" name=""/>
        <dsp:cNvSpPr/>
      </dsp:nvSpPr>
      <dsp:spPr>
        <a:xfrm>
          <a:off x="4515469" y="-79632"/>
          <a:ext cx="1591269" cy="149389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Открытая</a:t>
          </a:r>
          <a:endParaRPr lang="ru-RU" sz="1800" b="1" kern="1200" dirty="0"/>
        </a:p>
      </dsp:txBody>
      <dsp:txXfrm>
        <a:off x="4748505" y="139144"/>
        <a:ext cx="1125197" cy="1056347"/>
      </dsp:txXfrm>
    </dsp:sp>
    <dsp:sp modelId="{F1BBB4B2-3A59-4E85-8A8B-B927AE317E95}">
      <dsp:nvSpPr>
        <dsp:cNvPr id="0" name=""/>
        <dsp:cNvSpPr/>
      </dsp:nvSpPr>
      <dsp:spPr>
        <a:xfrm rot="18506691">
          <a:off x="6093183" y="1698045"/>
          <a:ext cx="910142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910142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6093183" y="1676783"/>
        <a:ext cx="910142" cy="58177"/>
      </dsp:txXfrm>
    </dsp:sp>
    <dsp:sp modelId="{A592F560-74B4-4B16-AD8E-C6FB86AA6D5A}">
      <dsp:nvSpPr>
        <dsp:cNvPr id="0" name=""/>
        <dsp:cNvSpPr/>
      </dsp:nvSpPr>
      <dsp:spPr>
        <a:xfrm>
          <a:off x="6546265" y="-14172"/>
          <a:ext cx="1519110" cy="15315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Скрытая</a:t>
          </a:r>
          <a:endParaRPr lang="ru-RU" sz="1800" b="1" kern="1200" dirty="0"/>
        </a:p>
      </dsp:txBody>
      <dsp:txXfrm>
        <a:off x="6768734" y="210117"/>
        <a:ext cx="1074172" cy="1082961"/>
      </dsp:txXfrm>
    </dsp:sp>
    <dsp:sp modelId="{50E06C40-6E83-4061-BBA6-C1DD4A3E81B7}">
      <dsp:nvSpPr>
        <dsp:cNvPr id="0" name=""/>
        <dsp:cNvSpPr/>
      </dsp:nvSpPr>
      <dsp:spPr>
        <a:xfrm rot="19646864">
          <a:off x="6577146" y="1740335"/>
          <a:ext cx="2128873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2128873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6577146" y="1680122"/>
        <a:ext cx="2128873" cy="136079"/>
      </dsp:txXfrm>
    </dsp:sp>
    <dsp:sp modelId="{C79F9EB9-8370-4683-AE44-9EBA0104C8D4}">
      <dsp:nvSpPr>
        <dsp:cNvPr id="0" name=""/>
        <dsp:cNvSpPr/>
      </dsp:nvSpPr>
      <dsp:spPr>
        <a:xfrm>
          <a:off x="8420975" y="0"/>
          <a:ext cx="1519110" cy="15315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Темп</a:t>
          </a:r>
          <a:endParaRPr lang="ru-RU" sz="1800" b="1" kern="1200" dirty="0"/>
        </a:p>
      </dsp:txBody>
      <dsp:txXfrm>
        <a:off x="8643444" y="224289"/>
        <a:ext cx="1074172" cy="1082961"/>
      </dsp:txXfrm>
    </dsp:sp>
    <dsp:sp modelId="{E494BE4E-A347-4AF4-BFD9-8E65BBFC9A09}">
      <dsp:nvSpPr>
        <dsp:cNvPr id="0" name=""/>
        <dsp:cNvSpPr/>
      </dsp:nvSpPr>
      <dsp:spPr>
        <a:xfrm rot="20975737">
          <a:off x="7175749" y="2788410"/>
          <a:ext cx="832331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832331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7175749" y="2769635"/>
        <a:ext cx="832331" cy="53203"/>
      </dsp:txXfrm>
    </dsp:sp>
    <dsp:sp modelId="{872033A2-3F90-417C-B435-A58770826E5D}">
      <dsp:nvSpPr>
        <dsp:cNvPr id="0" name=""/>
        <dsp:cNvSpPr/>
      </dsp:nvSpPr>
      <dsp:spPr>
        <a:xfrm>
          <a:off x="7846345" y="2069220"/>
          <a:ext cx="2593034" cy="884484"/>
        </a:xfrm>
        <a:prstGeom prst="ellipse">
          <a:avLst/>
        </a:prstGeom>
        <a:solidFill>
          <a:schemeClr val="accent6">
            <a:lumMod val="75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err="1" smtClean="0"/>
            <a:t>Таргетирование</a:t>
          </a:r>
          <a:endParaRPr lang="ru-RU" sz="1800" b="1" kern="1200" dirty="0"/>
        </a:p>
      </dsp:txBody>
      <dsp:txXfrm>
        <a:off x="8226086" y="2198750"/>
        <a:ext cx="1833552" cy="625424"/>
      </dsp:txXfrm>
    </dsp:sp>
    <dsp:sp modelId="{435D6B0A-C10A-486C-98B8-AB8A7D5FA75D}">
      <dsp:nvSpPr>
        <dsp:cNvPr id="0" name=""/>
        <dsp:cNvSpPr/>
      </dsp:nvSpPr>
      <dsp:spPr>
        <a:xfrm rot="704492">
          <a:off x="7156747" y="3663606"/>
          <a:ext cx="872854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872854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7156747" y="3643536"/>
        <a:ext cx="872854" cy="55793"/>
      </dsp:txXfrm>
    </dsp:sp>
    <dsp:sp modelId="{DD5D8578-C28C-453A-BC3E-4F5A130DE396}">
      <dsp:nvSpPr>
        <dsp:cNvPr id="0" name=""/>
        <dsp:cNvSpPr/>
      </dsp:nvSpPr>
      <dsp:spPr>
        <a:xfrm>
          <a:off x="7831119" y="3548122"/>
          <a:ext cx="2593034" cy="884484"/>
        </a:xfrm>
        <a:prstGeom prst="ellipse">
          <a:avLst/>
        </a:prstGeom>
        <a:solidFill>
          <a:schemeClr val="accent6">
            <a:lumMod val="75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Риски</a:t>
          </a:r>
          <a:endParaRPr lang="ru-RU" sz="1800" b="1" kern="1200" dirty="0"/>
        </a:p>
      </dsp:txBody>
      <dsp:txXfrm>
        <a:off x="8210860" y="3677652"/>
        <a:ext cx="1833552" cy="625424"/>
      </dsp:txXfrm>
    </dsp:sp>
    <dsp:sp modelId="{BBA08062-FC57-4ADF-B78A-58BDA3ACED5E}">
      <dsp:nvSpPr>
        <dsp:cNvPr id="0" name=""/>
        <dsp:cNvSpPr/>
      </dsp:nvSpPr>
      <dsp:spPr>
        <a:xfrm rot="1974831">
          <a:off x="6568860" y="4655131"/>
          <a:ext cx="2075911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2075911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6568860" y="4596610"/>
        <a:ext cx="2075911" cy="132694"/>
      </dsp:txXfrm>
    </dsp:sp>
    <dsp:sp modelId="{7685DB3E-CEE2-4ACE-8C03-F7AE57F57BC6}">
      <dsp:nvSpPr>
        <dsp:cNvPr id="0" name=""/>
        <dsp:cNvSpPr/>
      </dsp:nvSpPr>
      <dsp:spPr>
        <a:xfrm>
          <a:off x="8329209" y="4899740"/>
          <a:ext cx="1652993" cy="15315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Динамика</a:t>
          </a:r>
          <a:endParaRPr lang="ru-RU" sz="1800" b="1" kern="1200" dirty="0"/>
        </a:p>
      </dsp:txBody>
      <dsp:txXfrm>
        <a:off x="8571284" y="5124029"/>
        <a:ext cx="1168843" cy="1082961"/>
      </dsp:txXfrm>
    </dsp:sp>
    <dsp:sp modelId="{D3F2B240-69D2-47E3-AFA1-F0C3CEFACD0F}">
      <dsp:nvSpPr>
        <dsp:cNvPr id="0" name=""/>
        <dsp:cNvSpPr/>
      </dsp:nvSpPr>
      <dsp:spPr>
        <a:xfrm rot="3071820">
          <a:off x="6101059" y="4701272"/>
          <a:ext cx="927902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927902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6101059" y="4679442"/>
        <a:ext cx="927902" cy="59312"/>
      </dsp:txXfrm>
    </dsp:sp>
    <dsp:sp modelId="{3B653B88-68BA-4CA1-84C6-4B44AB93202C}">
      <dsp:nvSpPr>
        <dsp:cNvPr id="0" name=""/>
        <dsp:cNvSpPr/>
      </dsp:nvSpPr>
      <dsp:spPr>
        <a:xfrm>
          <a:off x="6574512" y="4899740"/>
          <a:ext cx="1519110" cy="15315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Усиление</a:t>
          </a:r>
          <a:endParaRPr lang="ru-RU" sz="1800" b="1" kern="1200" dirty="0"/>
        </a:p>
      </dsp:txBody>
      <dsp:txXfrm>
        <a:off x="6796981" y="5124029"/>
        <a:ext cx="1074172" cy="1082961"/>
      </dsp:txXfrm>
    </dsp:sp>
    <dsp:sp modelId="{2EF3F625-F33A-40B0-98EB-F6A2AE64E2EC}">
      <dsp:nvSpPr>
        <dsp:cNvPr id="0" name=""/>
        <dsp:cNvSpPr/>
      </dsp:nvSpPr>
      <dsp:spPr>
        <a:xfrm rot="5400000">
          <a:off x="5118062" y="4742747"/>
          <a:ext cx="477594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477594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>
        <a:off x="5118062" y="4735310"/>
        <a:ext cx="477594" cy="30528"/>
      </dsp:txXfrm>
    </dsp:sp>
    <dsp:sp modelId="{5BF7A525-0CFC-4B4D-96B6-8920281B6B5D}">
      <dsp:nvSpPr>
        <dsp:cNvPr id="0" name=""/>
        <dsp:cNvSpPr/>
      </dsp:nvSpPr>
      <dsp:spPr>
        <a:xfrm>
          <a:off x="4575247" y="4989371"/>
          <a:ext cx="1563225" cy="152996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Борьба</a:t>
          </a:r>
          <a:endParaRPr lang="ru-RU" sz="1800" b="1" kern="1200" dirty="0"/>
        </a:p>
      </dsp:txBody>
      <dsp:txXfrm>
        <a:off x="4804176" y="5213429"/>
        <a:ext cx="1105367" cy="1081848"/>
      </dsp:txXfrm>
    </dsp:sp>
    <dsp:sp modelId="{A3EBE438-63A7-49E4-80F0-8F18EE778D14}">
      <dsp:nvSpPr>
        <dsp:cNvPr id="0" name=""/>
        <dsp:cNvSpPr/>
      </dsp:nvSpPr>
      <dsp:spPr>
        <a:xfrm rot="7700527">
          <a:off x="3712555" y="4701535"/>
          <a:ext cx="911437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911437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 rot="10800000">
        <a:off x="3712555" y="4680231"/>
        <a:ext cx="911437" cy="58260"/>
      </dsp:txXfrm>
    </dsp:sp>
    <dsp:sp modelId="{72239C07-5094-4019-9304-612A0E378CAD}">
      <dsp:nvSpPr>
        <dsp:cNvPr id="0" name=""/>
        <dsp:cNvSpPr/>
      </dsp:nvSpPr>
      <dsp:spPr>
        <a:xfrm>
          <a:off x="2652456" y="4899740"/>
          <a:ext cx="1519110" cy="15315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Уровень</a:t>
          </a:r>
          <a:endParaRPr lang="ru-RU" sz="1800" b="1" kern="1200" dirty="0"/>
        </a:p>
      </dsp:txBody>
      <dsp:txXfrm>
        <a:off x="2874925" y="5124029"/>
        <a:ext cx="1074172" cy="1082961"/>
      </dsp:txXfrm>
    </dsp:sp>
    <dsp:sp modelId="{0F304DC9-B33C-4D4F-90A4-893CCE530000}">
      <dsp:nvSpPr>
        <dsp:cNvPr id="0" name=""/>
        <dsp:cNvSpPr/>
      </dsp:nvSpPr>
      <dsp:spPr>
        <a:xfrm rot="8835331">
          <a:off x="2110328" y="4635592"/>
          <a:ext cx="2024617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2024617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 rot="10800000">
        <a:off x="2110328" y="4578711"/>
        <a:ext cx="2024617" cy="129415"/>
      </dsp:txXfrm>
    </dsp:sp>
    <dsp:sp modelId="{1818D0C7-DCF5-4F95-9B83-F8EC7E6AF148}">
      <dsp:nvSpPr>
        <dsp:cNvPr id="0" name=""/>
        <dsp:cNvSpPr/>
      </dsp:nvSpPr>
      <dsp:spPr>
        <a:xfrm>
          <a:off x="745307" y="4840243"/>
          <a:ext cx="1668468" cy="159103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Умеренная</a:t>
          </a:r>
          <a:endParaRPr lang="ru-RU" sz="1800" b="1" kern="1200" dirty="0"/>
        </a:p>
      </dsp:txBody>
      <dsp:txXfrm>
        <a:off x="989648" y="5073245"/>
        <a:ext cx="1179786" cy="1125032"/>
      </dsp:txXfrm>
    </dsp:sp>
    <dsp:sp modelId="{DA767BDB-5CDC-4F22-ADC2-5F0C31197FCA}">
      <dsp:nvSpPr>
        <dsp:cNvPr id="0" name=""/>
        <dsp:cNvSpPr/>
      </dsp:nvSpPr>
      <dsp:spPr>
        <a:xfrm rot="10104827">
          <a:off x="2396504" y="3686700"/>
          <a:ext cx="1161134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1161134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10800000">
        <a:off x="2396504" y="3657416"/>
        <a:ext cx="1161134" cy="74220"/>
      </dsp:txXfrm>
    </dsp:sp>
    <dsp:sp modelId="{6E1CC59A-99A7-4259-A2D3-E4726E7E3A79}">
      <dsp:nvSpPr>
        <dsp:cNvPr id="0" name=""/>
        <dsp:cNvSpPr/>
      </dsp:nvSpPr>
      <dsp:spPr>
        <a:xfrm>
          <a:off x="579" y="3596712"/>
          <a:ext cx="2593034" cy="884484"/>
        </a:xfrm>
        <a:prstGeom prst="ellipse">
          <a:avLst/>
        </a:prstGeom>
        <a:solidFill>
          <a:schemeClr val="accent6">
            <a:lumMod val="75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Накопленная</a:t>
          </a:r>
          <a:endParaRPr lang="ru-RU" sz="1800" b="1" kern="1200" dirty="0"/>
        </a:p>
      </dsp:txBody>
      <dsp:txXfrm>
        <a:off x="380320" y="3726242"/>
        <a:ext cx="1833552" cy="625424"/>
      </dsp:txXfrm>
    </dsp:sp>
    <dsp:sp modelId="{13153C26-1D05-415C-809A-31CE94C66C26}">
      <dsp:nvSpPr>
        <dsp:cNvPr id="0" name=""/>
        <dsp:cNvSpPr/>
      </dsp:nvSpPr>
      <dsp:spPr>
        <a:xfrm rot="11418108">
          <a:off x="2431798" y="2767738"/>
          <a:ext cx="1107043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1107043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 rot="10800000">
        <a:off x="2431798" y="2740183"/>
        <a:ext cx="1107043" cy="70763"/>
      </dsp:txXfrm>
    </dsp:sp>
    <dsp:sp modelId="{D36FCE60-D535-440C-A2F4-51B68A814765}">
      <dsp:nvSpPr>
        <dsp:cNvPr id="0" name=""/>
        <dsp:cNvSpPr/>
      </dsp:nvSpPr>
      <dsp:spPr>
        <a:xfrm>
          <a:off x="0" y="2026360"/>
          <a:ext cx="2593034" cy="884484"/>
        </a:xfrm>
        <a:prstGeom prst="ellipse">
          <a:avLst/>
        </a:prstGeom>
        <a:solidFill>
          <a:schemeClr val="accent6">
            <a:lumMod val="7500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Потребительская</a:t>
          </a:r>
          <a:endParaRPr lang="ru-RU" sz="1800" b="1" kern="1200" dirty="0"/>
        </a:p>
      </dsp:txBody>
      <dsp:txXfrm>
        <a:off x="379741" y="2155890"/>
        <a:ext cx="1833552" cy="625424"/>
      </dsp:txXfrm>
    </dsp:sp>
    <dsp:sp modelId="{80CDFDEB-6904-46A7-B6EC-1B98FD4C6302}">
      <dsp:nvSpPr>
        <dsp:cNvPr id="0" name=""/>
        <dsp:cNvSpPr/>
      </dsp:nvSpPr>
      <dsp:spPr>
        <a:xfrm rot="12767942">
          <a:off x="2165383" y="1775848"/>
          <a:ext cx="1966820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1966820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900" kern="1200"/>
        </a:p>
      </dsp:txBody>
      <dsp:txXfrm rot="10800000">
        <a:off x="2165383" y="1720814"/>
        <a:ext cx="1966820" cy="125721"/>
      </dsp:txXfrm>
    </dsp:sp>
    <dsp:sp modelId="{89FEF5EB-5081-4813-8797-2CDE2169C6C4}">
      <dsp:nvSpPr>
        <dsp:cNvPr id="0" name=""/>
        <dsp:cNvSpPr/>
      </dsp:nvSpPr>
      <dsp:spPr>
        <a:xfrm>
          <a:off x="809739" y="0"/>
          <a:ext cx="1647990" cy="161464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Ожидания</a:t>
          </a:r>
          <a:endParaRPr lang="ru-RU" sz="1800" b="1" kern="1200" dirty="0"/>
        </a:p>
      </dsp:txBody>
      <dsp:txXfrm>
        <a:off x="1051082" y="236459"/>
        <a:ext cx="1165304" cy="1141727"/>
      </dsp:txXfrm>
    </dsp:sp>
    <dsp:sp modelId="{442854D5-41AC-4096-9610-03ED7DF8090A}">
      <dsp:nvSpPr>
        <dsp:cNvPr id="0" name=""/>
        <dsp:cNvSpPr/>
      </dsp:nvSpPr>
      <dsp:spPr>
        <a:xfrm rot="13993580">
          <a:off x="3807814" y="1697237"/>
          <a:ext cx="853621" cy="15653"/>
        </a:xfrm>
        <a:custGeom>
          <a:avLst/>
          <a:gdLst/>
          <a:ahLst/>
          <a:cxnLst/>
          <a:rect l="0" t="0" r="0" b="0"/>
          <a:pathLst>
            <a:path>
              <a:moveTo>
                <a:pt x="0" y="7826"/>
              </a:moveTo>
              <a:lnTo>
                <a:pt x="853621" y="7826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/>
        </a:p>
      </dsp:txBody>
      <dsp:txXfrm rot="10800000">
        <a:off x="3807814" y="1677781"/>
        <a:ext cx="853621" cy="54564"/>
      </dsp:txXfrm>
    </dsp:sp>
    <dsp:sp modelId="{835D039F-EC9C-415F-B5C9-7AECDCEAAC54}">
      <dsp:nvSpPr>
        <dsp:cNvPr id="0" name=""/>
        <dsp:cNvSpPr/>
      </dsp:nvSpPr>
      <dsp:spPr>
        <a:xfrm>
          <a:off x="2762469" y="-14172"/>
          <a:ext cx="1519110" cy="153153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Базовая</a:t>
          </a:r>
          <a:endParaRPr lang="ru-RU" sz="1800" b="1" kern="1200" dirty="0"/>
        </a:p>
      </dsp:txBody>
      <dsp:txXfrm>
        <a:off x="2984938" y="210117"/>
        <a:ext cx="1074172" cy="108296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4CC011-7C5D-4AF0-8477-930A144617F7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FF990A-5611-4010-9C04-43672A26D65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47194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F990A-5611-4010-9C04-43672A26D65A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4731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F990A-5611-4010-9C04-43672A26D65A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3002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38669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ая фотография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92014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47597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51400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98797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0339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10632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75781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33604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>
            <a:lvl1pPr>
              <a:buClr>
                <a:schemeClr val="accent1">
                  <a:lumMod val="75000"/>
                </a:schemeClr>
              </a:buClr>
              <a:defRPr/>
            </a:lvl1pPr>
            <a:lvl2pPr>
              <a:buClr>
                <a:schemeClr val="accent1">
                  <a:lumMod val="75000"/>
                </a:schemeClr>
              </a:buClr>
              <a:defRPr/>
            </a:lvl2pPr>
            <a:lvl3pPr>
              <a:buClr>
                <a:schemeClr val="accent1">
                  <a:lumMod val="75000"/>
                </a:schemeClr>
              </a:buClr>
              <a:defRPr/>
            </a:lvl3pPr>
            <a:lvl4pPr>
              <a:buClr>
                <a:schemeClr val="accent1">
                  <a:lumMod val="75000"/>
                </a:schemeClr>
              </a:buClr>
              <a:defRPr/>
            </a:lvl4pPr>
            <a:lvl5pPr>
              <a:buClr>
                <a:schemeClr val="accent1">
                  <a:lumMod val="75000"/>
                </a:schemeClr>
              </a:buClr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29261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75716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buClr>
                <a:schemeClr val="accent1">
                  <a:lumMod val="75000"/>
                </a:schemeClr>
              </a:buClr>
              <a:defRPr sz="1800"/>
            </a:lvl1pPr>
            <a:lvl2pPr>
              <a:buClr>
                <a:schemeClr val="accent1">
                  <a:lumMod val="75000"/>
                </a:schemeClr>
              </a:buClr>
              <a:defRPr sz="1600"/>
            </a:lvl2pPr>
            <a:lvl3pPr>
              <a:buClr>
                <a:schemeClr val="accent1">
                  <a:lumMod val="75000"/>
                </a:schemeClr>
              </a:buClr>
              <a:defRPr sz="1400"/>
            </a:lvl3pPr>
            <a:lvl4pPr>
              <a:buClr>
                <a:schemeClr val="accent1">
                  <a:lumMod val="75000"/>
                </a:schemeClr>
              </a:buClr>
              <a:defRPr sz="1200"/>
            </a:lvl4pPr>
            <a:lvl5pPr>
              <a:buClr>
                <a:schemeClr val="accent1">
                  <a:lumMod val="75000"/>
                </a:schemeClr>
              </a:buCl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buClr>
                <a:schemeClr val="accent1">
                  <a:lumMod val="75000"/>
                </a:schemeClr>
              </a:buClr>
              <a:defRPr sz="1800"/>
            </a:lvl1pPr>
            <a:lvl2pPr>
              <a:buClr>
                <a:schemeClr val="accent1">
                  <a:lumMod val="75000"/>
                </a:schemeClr>
              </a:buClr>
              <a:defRPr sz="1600"/>
            </a:lvl2pPr>
            <a:lvl3pPr>
              <a:buClr>
                <a:schemeClr val="accent1">
                  <a:lumMod val="75000"/>
                </a:schemeClr>
              </a:buClr>
              <a:defRPr sz="1400"/>
            </a:lvl3pPr>
            <a:lvl4pPr>
              <a:buClr>
                <a:schemeClr val="accent1">
                  <a:lumMod val="75000"/>
                </a:schemeClr>
              </a:buClr>
              <a:defRPr sz="1200"/>
            </a:lvl4pPr>
            <a:lvl5pPr>
              <a:buClr>
                <a:schemeClr val="accent1">
                  <a:lumMod val="75000"/>
                </a:schemeClr>
              </a:buCl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86847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buClr>
                <a:schemeClr val="accent1">
                  <a:lumMod val="75000"/>
                </a:schemeClr>
              </a:buClr>
              <a:defRPr sz="1800"/>
            </a:lvl1pPr>
            <a:lvl2pPr>
              <a:buClr>
                <a:schemeClr val="accent1">
                  <a:lumMod val="75000"/>
                </a:schemeClr>
              </a:buClr>
              <a:defRPr sz="1600"/>
            </a:lvl2pPr>
            <a:lvl3pPr>
              <a:buClr>
                <a:schemeClr val="accent1">
                  <a:lumMod val="75000"/>
                </a:schemeClr>
              </a:buClr>
              <a:defRPr sz="1400"/>
            </a:lvl3pPr>
            <a:lvl4pPr>
              <a:buClr>
                <a:schemeClr val="accent1">
                  <a:lumMod val="75000"/>
                </a:schemeClr>
              </a:buClr>
              <a:defRPr sz="1200"/>
            </a:lvl4pPr>
            <a:lvl5pPr>
              <a:buClr>
                <a:schemeClr val="accent1">
                  <a:lumMod val="75000"/>
                </a:schemeClr>
              </a:buCl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buClr>
                <a:schemeClr val="accent1">
                  <a:lumMod val="75000"/>
                </a:schemeClr>
              </a:buClr>
              <a:defRPr sz="1800"/>
            </a:lvl1pPr>
            <a:lvl2pPr>
              <a:buClr>
                <a:schemeClr val="accent1">
                  <a:lumMod val="75000"/>
                </a:schemeClr>
              </a:buClr>
              <a:defRPr sz="1600"/>
            </a:lvl2pPr>
            <a:lvl3pPr>
              <a:buClr>
                <a:schemeClr val="accent1">
                  <a:lumMod val="75000"/>
                </a:schemeClr>
              </a:buClr>
              <a:defRPr sz="1400"/>
            </a:lvl3pPr>
            <a:lvl4pPr>
              <a:buClr>
                <a:schemeClr val="accent1">
                  <a:lumMod val="75000"/>
                </a:schemeClr>
              </a:buClr>
              <a:defRPr sz="1200"/>
            </a:lvl4pPr>
            <a:lvl5pPr>
              <a:buClr>
                <a:schemeClr val="accent1">
                  <a:lumMod val="75000"/>
                </a:schemeClr>
              </a:buCl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37492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85572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4846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5889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75132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E8DA7C6-683E-446E-A713-D60902B2E476}" type="datetimeFigureOut">
              <a:rPr lang="ru-RU" smtClean="0"/>
              <a:t>23.03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D5690CE-E59B-4F5F-B57B-D35CB5954469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2349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0" r:id="rId1"/>
    <p:sldLayoutId id="2147484201" r:id="rId2"/>
    <p:sldLayoutId id="2147484202" r:id="rId3"/>
    <p:sldLayoutId id="2147484203" r:id="rId4"/>
    <p:sldLayoutId id="2147484204" r:id="rId5"/>
    <p:sldLayoutId id="2147484205" r:id="rId6"/>
    <p:sldLayoutId id="2147484206" r:id="rId7"/>
    <p:sldLayoutId id="2147484207" r:id="rId8"/>
    <p:sldLayoutId id="2147484208" r:id="rId9"/>
    <p:sldLayoutId id="2147484209" r:id="rId10"/>
    <p:sldLayoutId id="2147484210" r:id="rId11"/>
    <p:sldLayoutId id="2147484211" r:id="rId12"/>
    <p:sldLayoutId id="2147484212" r:id="rId13"/>
    <p:sldLayoutId id="2147484213" r:id="rId14"/>
    <p:sldLayoutId id="2147484214" r:id="rId15"/>
    <p:sldLayoutId id="2147484215" r:id="rId16"/>
    <p:sldLayoutId id="2147484216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hyperlink" Target="&#1056;&#1077;&#1077;&#1089;&#1090;&#1088;%20&#1053;&#1055;&#1040;%20&#1087;&#1086;%20&#1087;&#1088;&#1086;&#1084;&#1101;&#1082;&#1086;&#1083;&#1086;&#1075;&#1080;&#1080;.vsd" TargetMode="Externa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_________Microsoft_Visio_2003_20101.vsd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484120" y="1021080"/>
            <a:ext cx="9018902" cy="2975187"/>
          </a:xfrm>
        </p:spPr>
        <p:txBody>
          <a:bodyPr>
            <a:noAutofit/>
          </a:bodyPr>
          <a:lstStyle/>
          <a:p>
            <a:r>
              <a:rPr lang="ru-RU" sz="4400" dirty="0" smtClean="0"/>
              <a:t>Иллюстрация подхода </a:t>
            </a:r>
            <a:r>
              <a:rPr lang="ru-RU" sz="4400" dirty="0" err="1" smtClean="0"/>
              <a:t>институциализации</a:t>
            </a:r>
            <a:r>
              <a:rPr lang="ru-RU" sz="4400" dirty="0" smtClean="0"/>
              <a:t> экономической модели </a:t>
            </a:r>
            <a:r>
              <a:rPr lang="ru-RU" sz="4400" dirty="0"/>
              <a:t>Российской </a:t>
            </a:r>
            <a:r>
              <a:rPr lang="ru-RU" sz="4400" dirty="0" smtClean="0"/>
              <a:t>Федерации</a:t>
            </a:r>
            <a:endParaRPr lang="ru-RU" sz="44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 smtClean="0"/>
          </a:p>
          <a:p>
            <a:r>
              <a:rPr lang="ru-RU" sz="2400" dirty="0" smtClean="0"/>
              <a:t>Кучкаров З.А.</a:t>
            </a:r>
            <a:endParaRPr lang="ru-RU" sz="2400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10194878" y="6223378"/>
            <a:ext cx="1997122" cy="634621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5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ru-RU" sz="1200" dirty="0" smtClean="0"/>
              <a:t>НП ЦИВТ КОНЦЕПТ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112657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90991" y="-142504"/>
            <a:ext cx="10018713" cy="731519"/>
          </a:xfrm>
        </p:spPr>
        <p:txBody>
          <a:bodyPr>
            <a:normAutofit/>
          </a:bodyPr>
          <a:lstStyle/>
          <a:p>
            <a:r>
              <a:rPr lang="ru-RU" dirty="0" smtClean="0"/>
              <a:t>Инфляция в нормативных правовых актах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42603102"/>
              </p:ext>
            </p:extLst>
          </p:nvPr>
        </p:nvGraphicFramePr>
        <p:xfrm>
          <a:off x="145473" y="589015"/>
          <a:ext cx="11963400" cy="576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4686"/>
                <a:gridCol w="10878714"/>
              </a:tblGrid>
              <a:tr h="35236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Номер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Нормативно-правовой документ</a:t>
                      </a:r>
                      <a:endParaRPr lang="ru-RU" dirty="0"/>
                    </a:p>
                  </a:txBody>
                  <a:tcPr/>
                </a:tc>
              </a:tr>
              <a:tr h="35236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1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latin typeface="Calibri" panose="020F0502020204030204" pitchFamily="34" charset="0"/>
                        </a:rPr>
                        <a:t>Федеральный закон от 2 декабря 1990 г. N 395-I "О банках и банковской деятельности"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  <a:tr h="61195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2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latin typeface="Calibri" panose="020F0502020204030204" pitchFamily="34" charset="0"/>
                        </a:rPr>
                        <a:t>Федеральный закон от 10 июля 2002 г. N 86-ФЗ "О Центральном банке Российской Федерации (Банке России)"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  <a:tr h="35236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3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latin typeface="Calibri" panose="020F0502020204030204" pitchFamily="34" charset="0"/>
                        </a:rPr>
                        <a:t>Федеральный закон от 22 апреля 1996 г. N 39-ФЗ "О рынке ценных бумаг"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  <a:tr h="35236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4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latin typeface="Calibri" panose="020F0502020204030204" pitchFamily="34" charset="0"/>
                        </a:rPr>
                        <a:t>Федеральный закон от 10.12.2003 N 173-ФЗ "О валютном регулировании и валютном контроле"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  <a:tr h="61195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5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latin typeface="Calibri" panose="020F0502020204030204" pitchFamily="34" charset="0"/>
                        </a:rPr>
                        <a:t>Федеральный закон от 24 июля 2007 г. N 209-ФЗ "О развитии малого и среднего предпринимательства в Российской Федерации"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  <a:tr h="874218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6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Постановление правительства РФ от 18 января 1993 г. N 33 о дальнейших</a:t>
                      </a:r>
                      <a:r>
                        <a:rPr lang="ru-RU" sz="1800" b="0" kern="1200" baseline="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мерах по государственному регулированию инфляционных процессов и частичном изменении постановления правительства РФ от 31 декабря 1992 г. </a:t>
                      </a:r>
                      <a:r>
                        <a:rPr lang="en-US" sz="1800" b="0" kern="1200" baseline="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N</a:t>
                      </a:r>
                      <a:r>
                        <a:rPr lang="ru-RU" sz="1800" b="0" kern="1200" baseline="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1041 </a:t>
                      </a:r>
                      <a:r>
                        <a:rPr lang="en-US" sz="1800" b="0" kern="1200" baseline="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“</a:t>
                      </a:r>
                      <a:r>
                        <a:rPr lang="ru-RU" sz="1800" b="0" kern="1200" baseline="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О государственном регулировании цен на отдельные виды продукции и товаров</a:t>
                      </a:r>
                      <a:r>
                        <a:rPr lang="en-US" sz="1800" b="0" kern="1200" baseline="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”</a:t>
                      </a:r>
                      <a:endParaRPr lang="ru-RU" sz="1800" b="0" kern="1200" dirty="0" smtClean="0">
                        <a:solidFill>
                          <a:schemeClr val="dk1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5236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7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Федеральный закон от 30 декабря 2004 г. N 218-ФЗ "О кредитных историях"</a:t>
                      </a:r>
                      <a:endParaRPr lang="ru-RU" b="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  <a:tr h="35236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8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Федеральный закон от 29 ноября 2001 г. N 156-ФЗ "Об инвестиционных фондах"</a:t>
                      </a:r>
                      <a:endParaRPr lang="ru-RU" b="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  <a:tr h="61195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9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Федеральный закон от 2 июля 2010 г. N 151-ФЗ "О </a:t>
                      </a:r>
                      <a:r>
                        <a:rPr lang="ru-RU" sz="1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микрофинансовой</a:t>
                      </a:r>
                      <a:r>
                        <a:rPr lang="ru-RU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деятельности и </a:t>
                      </a:r>
                      <a:r>
                        <a:rPr lang="ru-RU" sz="1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микрофинансовых</a:t>
                      </a:r>
                      <a:r>
                        <a:rPr lang="ru-RU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 организациях"</a:t>
                      </a:r>
                      <a:endParaRPr lang="ru-RU" b="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  <a:tr h="35236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10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Федеральный закон от 30 декабря 2008 г. N 307-ФЗ "Об аудиторской деятельности"</a:t>
                      </a:r>
                      <a:endParaRPr lang="ru-RU" b="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  <a:tr h="35236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latin typeface="Calibri" panose="020F0502020204030204" pitchFamily="34" charset="0"/>
                        </a:rPr>
                        <a:t>11</a:t>
                      </a:r>
                      <a:endParaRPr lang="ru-RU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i="0" kern="1200" dirty="0" smtClean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Федеральный закон "О страховании вкладов физических лиц в банках Российской Федерации"</a:t>
                      </a:r>
                      <a:endParaRPr lang="ru-RU" b="0" dirty="0">
                        <a:latin typeface="Calibri" panose="020F050202020403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Заголовок 1"/>
          <p:cNvSpPr txBox="1">
            <a:spLocks/>
          </p:cNvSpPr>
          <p:nvPr/>
        </p:nvSpPr>
        <p:spPr>
          <a:xfrm>
            <a:off x="985543" y="6376455"/>
            <a:ext cx="10018713" cy="41860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0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В НПА понятие «инфляция» не определено</a:t>
            </a:r>
          </a:p>
        </p:txBody>
      </p:sp>
    </p:spTree>
    <p:extLst>
      <p:ext uri="{BB962C8B-B14F-4D97-AF65-F5344CB8AC3E}">
        <p14:creationId xmlns:p14="http://schemas.microsoft.com/office/powerpoint/2010/main" val="1131228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11680" y="0"/>
            <a:ext cx="9799320" cy="1188719"/>
          </a:xfrm>
        </p:spPr>
        <p:txBody>
          <a:bodyPr/>
          <a:lstStyle/>
          <a:p>
            <a:r>
              <a:rPr lang="ru-RU" dirty="0" smtClean="0"/>
              <a:t>Инфляция в научной литературе</a:t>
            </a:r>
            <a:endParaRPr lang="ru-RU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46158071"/>
              </p:ext>
            </p:extLst>
          </p:nvPr>
        </p:nvGraphicFramePr>
        <p:xfrm>
          <a:off x="2255520" y="1173481"/>
          <a:ext cx="9585960" cy="43281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94110"/>
                <a:gridCol w="6491850"/>
              </a:tblGrid>
              <a:tr h="510804">
                <a:tc gridSpan="2">
                  <a:txBody>
                    <a:bodyPr/>
                    <a:lstStyle/>
                    <a:p>
                      <a:pPr algn="ctr"/>
                      <a:r>
                        <a:rPr lang="ru-RU" sz="2800" dirty="0" smtClean="0"/>
                        <a:t>Инфляция</a:t>
                      </a:r>
                      <a:endParaRPr lang="ru-RU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45071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Университет</a:t>
                      </a:r>
                      <a:endParaRPr lang="ru-RU" sz="2400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Определение</a:t>
                      </a:r>
                      <a:endParaRPr lang="ru-RU" sz="2400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171845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РЭШ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b="1" kern="1200" cap="none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бычно</a:t>
                      </a:r>
                      <a:r>
                        <a:rPr lang="ru-RU" sz="2200" dirty="0" smtClean="0"/>
                        <a:t> для определения инфляции понимают темп роста средневзвешенного по объемам потребления или производства уровня цен.</a:t>
                      </a:r>
                      <a:endParaRPr lang="ru-RU" sz="2200" dirty="0"/>
                    </a:p>
                  </a:txBody>
                  <a:tcPr/>
                </a:tc>
              </a:tr>
              <a:tr h="2180954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Государственный экономический университет (Самара)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200" dirty="0" smtClean="0"/>
                        <a:t>Понятие инфляции считается </a:t>
                      </a:r>
                      <a:r>
                        <a:rPr lang="ru-RU" sz="2000" b="1" kern="1200" cap="none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стоявшимся</a:t>
                      </a:r>
                      <a:r>
                        <a:rPr lang="ru-RU" sz="2200" dirty="0" smtClean="0"/>
                        <a:t> в экономической литературе. Под ней обычно понимают обесценивание бумажных денег вследствие чрезмерного их выпуска в обращение — эмиссии. Или — уменьшение массы товаров, услуг при неизменном количестве выпущенных денег.</a:t>
                      </a:r>
                      <a:endParaRPr lang="ru-RU" sz="2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2052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46375475"/>
              </p:ext>
            </p:extLst>
          </p:nvPr>
        </p:nvGraphicFramePr>
        <p:xfrm>
          <a:off x="2255520" y="1173481"/>
          <a:ext cx="9585960" cy="52730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94110"/>
                <a:gridCol w="6491850"/>
              </a:tblGrid>
              <a:tr h="510804">
                <a:tc gridSpan="2">
                  <a:txBody>
                    <a:bodyPr/>
                    <a:lstStyle/>
                    <a:p>
                      <a:pPr algn="ctr"/>
                      <a:r>
                        <a:rPr lang="ru-RU" sz="2800" dirty="0" smtClean="0"/>
                        <a:t>Инфляция</a:t>
                      </a:r>
                      <a:endParaRPr lang="ru-RU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450710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Университет</a:t>
                      </a:r>
                      <a:endParaRPr lang="ru-RU" sz="2400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Определение</a:t>
                      </a:r>
                      <a:endParaRPr lang="ru-RU" sz="2400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171845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РЭШ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b="1" kern="1200" cap="none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бычно</a:t>
                      </a:r>
                      <a:r>
                        <a:rPr lang="ru-RU" sz="2200" dirty="0" smtClean="0"/>
                        <a:t> для определения инфляции понимают темп роста средневзвешенного по объемам потребления или производства уровня цен.</a:t>
                      </a:r>
                      <a:endParaRPr lang="ru-RU" sz="2200" dirty="0"/>
                    </a:p>
                  </a:txBody>
                  <a:tcPr/>
                </a:tc>
              </a:tr>
              <a:tr h="2180954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Государственный экономический университет (Самара)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200" dirty="0" smtClean="0"/>
                        <a:t>Понятие инфляции считается </a:t>
                      </a:r>
                      <a:r>
                        <a:rPr lang="ru-RU" sz="2000" b="1" kern="1200" cap="none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стоявшимся</a:t>
                      </a:r>
                      <a:r>
                        <a:rPr lang="ru-RU" sz="2200" dirty="0" smtClean="0"/>
                        <a:t> в экономической литературе. Под ней обычно понимают обесценивание бумажных денег вследствие чрезмерного их выпуска в обращение — эмиссии. Или — уменьшение массы товаров, услуг при неизменном количестве выпущенных денег.</a:t>
                      </a:r>
                      <a:endParaRPr lang="ru-RU" sz="2200" dirty="0"/>
                    </a:p>
                  </a:txBody>
                  <a:tcPr/>
                </a:tc>
              </a:tr>
              <a:tr h="937043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Официальный</a:t>
                      </a:r>
                      <a:r>
                        <a:rPr lang="ru-RU" sz="2800" baseline="0" dirty="0" smtClean="0"/>
                        <a:t> сайт ЦБ РФ</a:t>
                      </a:r>
                      <a:endParaRPr lang="ru-RU" sz="28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22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стойчивое повышение общего уровня цен на товары и услуги в экономике.</a:t>
                      </a:r>
                      <a:endParaRPr lang="ru-RU" sz="2200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5" name="Заголовок 1"/>
          <p:cNvSpPr txBox="1">
            <a:spLocks/>
          </p:cNvSpPr>
          <p:nvPr/>
        </p:nvSpPr>
        <p:spPr>
          <a:xfrm>
            <a:off x="2011680" y="0"/>
            <a:ext cx="9799320" cy="118871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mtClean="0"/>
              <a:t>Инфляция в научной литератур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332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91520" y="15241"/>
            <a:ext cx="9440104" cy="960120"/>
          </a:xfrm>
        </p:spPr>
        <p:txBody>
          <a:bodyPr>
            <a:normAutofit/>
          </a:bodyPr>
          <a:lstStyle/>
          <a:p>
            <a:r>
              <a:rPr lang="ru-RU" dirty="0" smtClean="0"/>
              <a:t>Инфляция. Регулирова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133600" y="975361"/>
            <a:ext cx="9598024" cy="5882639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b="1" dirty="0" smtClean="0">
                <a:latin typeface="Calibri" panose="020F0502020204030204" pitchFamily="34" charset="0"/>
              </a:rPr>
              <a:t>“</a:t>
            </a:r>
            <a:r>
              <a:rPr lang="ru-RU" b="1" dirty="0" smtClean="0">
                <a:latin typeface="Calibri" panose="020F0502020204030204" pitchFamily="34" charset="0"/>
              </a:rPr>
              <a:t>Основные </a:t>
            </a:r>
            <a:r>
              <a:rPr lang="ru-RU" b="1" dirty="0">
                <a:latin typeface="Calibri" panose="020F0502020204030204" pitchFamily="34" charset="0"/>
              </a:rPr>
              <a:t>направления единой государственной кредитно-денежной политики на 2015 год и период 2016 и 2017 </a:t>
            </a:r>
            <a:r>
              <a:rPr lang="ru-RU" b="1" dirty="0" smtClean="0">
                <a:latin typeface="Calibri" panose="020F0502020204030204" pitchFamily="34" charset="0"/>
              </a:rPr>
              <a:t>годов</a:t>
            </a:r>
            <a:r>
              <a:rPr lang="en-US" b="1" dirty="0" smtClean="0">
                <a:latin typeface="Calibri" panose="020F0502020204030204" pitchFamily="34" charset="0"/>
              </a:rPr>
              <a:t>”</a:t>
            </a:r>
            <a:endParaRPr lang="ru-RU" b="1" dirty="0" smtClean="0">
              <a:latin typeface="Calibri" panose="020F050202020403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dirty="0" smtClean="0">
                <a:latin typeface="Calibri" panose="020F0502020204030204" pitchFamily="34" charset="0"/>
              </a:rPr>
              <a:t>Банк </a:t>
            </a:r>
            <a:r>
              <a:rPr lang="ru-RU" dirty="0">
                <a:latin typeface="Calibri" panose="020F0502020204030204" pitchFamily="34" charset="0"/>
              </a:rPr>
              <a:t>России с 2015 года будет проводить денежно-кредитную политику в рамках режима </a:t>
            </a:r>
            <a:r>
              <a:rPr lang="ru-RU" dirty="0" err="1">
                <a:latin typeface="Calibri" panose="020F0502020204030204" pitchFamily="34" charset="0"/>
              </a:rPr>
              <a:t>таргетирования</a:t>
            </a:r>
            <a:r>
              <a:rPr lang="ru-RU" dirty="0">
                <a:latin typeface="Calibri" panose="020F0502020204030204" pitchFamily="34" charset="0"/>
              </a:rPr>
              <a:t> инфляции. </a:t>
            </a:r>
            <a:endParaRPr lang="ru-RU" dirty="0" smtClean="0">
              <a:latin typeface="Calibri" panose="020F050202020403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dirty="0">
                <a:latin typeface="Calibri" panose="020F0502020204030204" pitchFamily="34" charset="0"/>
              </a:rPr>
              <a:t>Режим </a:t>
            </a:r>
            <a:r>
              <a:rPr lang="ru-RU" sz="2200" b="1" dirty="0" err="1">
                <a:solidFill>
                  <a:schemeClr val="accent1">
                    <a:lumMod val="75000"/>
                  </a:schemeClr>
                </a:solidFill>
              </a:rPr>
              <a:t>таргетирования</a:t>
            </a:r>
            <a:r>
              <a:rPr lang="ru-RU" sz="2200" b="1" dirty="0">
                <a:solidFill>
                  <a:schemeClr val="accent1">
                    <a:lumMod val="75000"/>
                  </a:schemeClr>
                </a:solidFill>
              </a:rPr>
              <a:t> инфляции</a:t>
            </a:r>
          </a:p>
          <a:p>
            <a:pPr marL="269875" indent="0" algn="just">
              <a:buNone/>
            </a:pPr>
            <a:r>
              <a:rPr lang="ru-RU" dirty="0" smtClean="0">
                <a:latin typeface="Calibri" panose="020F0502020204030204" pitchFamily="34" charset="0"/>
              </a:rPr>
              <a:t>Режим </a:t>
            </a:r>
            <a:r>
              <a:rPr lang="ru-RU" dirty="0">
                <a:latin typeface="Calibri" panose="020F0502020204030204" pitchFamily="34" charset="0"/>
              </a:rPr>
              <a:t>денежно-кредитной политики, при котором установлено, </a:t>
            </a:r>
            <a:r>
              <a:rPr lang="ru-RU" dirty="0" smtClean="0">
                <a:latin typeface="Calibri" panose="020F0502020204030204" pitchFamily="34" charset="0"/>
              </a:rPr>
              <a:t>что </a:t>
            </a:r>
            <a:r>
              <a:rPr lang="ru-RU" sz="2200" b="1" dirty="0">
                <a:solidFill>
                  <a:schemeClr val="accent1">
                    <a:lumMod val="75000"/>
                  </a:schemeClr>
                </a:solidFill>
              </a:rPr>
              <a:t>главной целью ЦБ </a:t>
            </a:r>
            <a:r>
              <a:rPr lang="ru-RU" dirty="0" smtClean="0">
                <a:latin typeface="Calibri" panose="020F0502020204030204" pitchFamily="34" charset="0"/>
              </a:rPr>
              <a:t>является </a:t>
            </a:r>
            <a:r>
              <a:rPr lang="ru-RU" dirty="0">
                <a:latin typeface="Calibri" panose="020F0502020204030204" pitchFamily="34" charset="0"/>
              </a:rPr>
              <a:t>обеспечение ценовой 	стабильности. В рамках данного режима устанавливается и объявляется 	количественная цель по инфляции, за достижение которой ответственен 	</a:t>
            </a:r>
            <a:r>
              <a:rPr lang="ru-RU" dirty="0" smtClean="0">
                <a:latin typeface="Calibri" panose="020F0502020204030204" pitchFamily="34" charset="0"/>
              </a:rPr>
              <a:t>ЦБ</a:t>
            </a:r>
          </a:p>
          <a:p>
            <a:pPr marL="269875" indent="0" algn="just">
              <a:buNone/>
            </a:pPr>
            <a:r>
              <a:rPr lang="ru-RU" dirty="0" smtClean="0">
                <a:latin typeface="Calibri" panose="020F0502020204030204" pitchFamily="34" charset="0"/>
              </a:rPr>
              <a:t>Обычно </a:t>
            </a:r>
            <a:r>
              <a:rPr lang="ru-RU" dirty="0">
                <a:latin typeface="Calibri" panose="020F0502020204030204" pitchFamily="34" charset="0"/>
              </a:rPr>
              <a:t>в рамках режима </a:t>
            </a:r>
            <a:r>
              <a:rPr lang="ru-RU" dirty="0" err="1">
                <a:latin typeface="Calibri" panose="020F0502020204030204" pitchFamily="34" charset="0"/>
              </a:rPr>
              <a:t>таргетирования</a:t>
            </a:r>
            <a:r>
              <a:rPr lang="ru-RU" dirty="0">
                <a:latin typeface="Calibri" panose="020F0502020204030204" pitchFamily="34" charset="0"/>
              </a:rPr>
              <a:t> </a:t>
            </a:r>
            <a:r>
              <a:rPr lang="ru-RU" dirty="0" smtClean="0">
                <a:latin typeface="Calibri" panose="020F0502020204030204" pitchFamily="34" charset="0"/>
              </a:rPr>
              <a:t>	инфляции </a:t>
            </a:r>
            <a:r>
              <a:rPr lang="ru-RU" dirty="0">
                <a:latin typeface="Calibri" panose="020F0502020204030204" pitchFamily="34" charset="0"/>
              </a:rPr>
              <a:t>воздействие </a:t>
            </a:r>
            <a:r>
              <a:rPr lang="ru-RU" dirty="0" smtClean="0">
                <a:latin typeface="Calibri" panose="020F0502020204030204" pitchFamily="34" charset="0"/>
              </a:rPr>
              <a:t>денежно-кредитной </a:t>
            </a:r>
            <a:r>
              <a:rPr lang="ru-RU" dirty="0">
                <a:latin typeface="Calibri" panose="020F0502020204030204" pitchFamily="34" charset="0"/>
              </a:rPr>
              <a:t>политики на экономику </a:t>
            </a:r>
            <a:r>
              <a:rPr lang="ru-RU" dirty="0" smtClean="0">
                <a:latin typeface="Calibri" panose="020F0502020204030204" pitchFamily="34" charset="0"/>
              </a:rPr>
              <a:t>	осуществляется </a:t>
            </a:r>
            <a:r>
              <a:rPr lang="ru-RU" dirty="0">
                <a:latin typeface="Calibri" panose="020F0502020204030204" pitchFamily="34" charset="0"/>
              </a:rPr>
              <a:t>через </a:t>
            </a:r>
            <a:r>
              <a:rPr lang="ru-RU" sz="2200" b="1" dirty="0">
                <a:solidFill>
                  <a:schemeClr val="accent1">
                    <a:lumMod val="75000"/>
                  </a:schemeClr>
                </a:solidFill>
              </a:rPr>
              <a:t>процентные ставки</a:t>
            </a:r>
            <a:r>
              <a:rPr lang="ru-RU" dirty="0" smtClean="0">
                <a:latin typeface="Calibri" panose="020F0502020204030204" pitchFamily="34" charset="0"/>
              </a:rPr>
              <a:t>. Решения </a:t>
            </a:r>
            <a:r>
              <a:rPr lang="ru-RU" dirty="0">
                <a:latin typeface="Calibri" panose="020F0502020204030204" pitchFamily="34" charset="0"/>
              </a:rPr>
              <a:t>принимаются в </a:t>
            </a:r>
            <a:r>
              <a:rPr lang="ru-RU" dirty="0" smtClean="0">
                <a:latin typeface="Calibri" panose="020F0502020204030204" pitchFamily="34" charset="0"/>
              </a:rPr>
              <a:t>	первую </a:t>
            </a:r>
            <a:r>
              <a:rPr lang="ru-RU" dirty="0">
                <a:latin typeface="Calibri" panose="020F0502020204030204" pitchFamily="34" charset="0"/>
              </a:rPr>
              <a:t>очередь на основе </a:t>
            </a:r>
            <a:r>
              <a:rPr lang="ru-RU" sz="2200" b="1" dirty="0">
                <a:solidFill>
                  <a:schemeClr val="accent1">
                    <a:lumMod val="75000"/>
                  </a:schemeClr>
                </a:solidFill>
              </a:rPr>
              <a:t>прогноза развития экономики</a:t>
            </a:r>
            <a:r>
              <a:rPr lang="ru-RU" dirty="0" smtClean="0">
                <a:latin typeface="Calibri" panose="020F0502020204030204" pitchFamily="34" charset="0"/>
              </a:rPr>
              <a:t> </a:t>
            </a:r>
            <a:r>
              <a:rPr lang="ru-RU" dirty="0">
                <a:latin typeface="Calibri" panose="020F0502020204030204" pitchFamily="34" charset="0"/>
              </a:rPr>
              <a:t>и </a:t>
            </a:r>
            <a:r>
              <a:rPr lang="ru-RU" sz="2200" b="1" dirty="0">
                <a:solidFill>
                  <a:schemeClr val="accent1">
                    <a:lumMod val="75000"/>
                  </a:schemeClr>
                </a:solidFill>
              </a:rPr>
              <a:t>динамики 	инфляции</a:t>
            </a:r>
            <a:r>
              <a:rPr lang="ru-RU" dirty="0">
                <a:latin typeface="Calibri" panose="020F0502020204030204" pitchFamily="34" charset="0"/>
              </a:rPr>
              <a:t>. При этом важным элементом </a:t>
            </a:r>
            <a:r>
              <a:rPr lang="ru-RU" dirty="0" smtClean="0">
                <a:latin typeface="Calibri" panose="020F0502020204030204" pitchFamily="34" charset="0"/>
              </a:rPr>
              <a:t>данного режима </a:t>
            </a:r>
            <a:r>
              <a:rPr lang="ru-RU" dirty="0">
                <a:latin typeface="Calibri" panose="020F0502020204030204" pitchFamily="34" charset="0"/>
              </a:rPr>
              <a:t>является </a:t>
            </a:r>
            <a:r>
              <a:rPr lang="ru-RU" dirty="0" smtClean="0">
                <a:latin typeface="Calibri" panose="020F0502020204030204" pitchFamily="34" charset="0"/>
              </a:rPr>
              <a:t>	</a:t>
            </a:r>
            <a:r>
              <a:rPr lang="ru-RU" sz="2200" b="1" dirty="0">
                <a:solidFill>
                  <a:schemeClr val="accent1">
                    <a:lumMod val="75000"/>
                  </a:schemeClr>
                </a:solidFill>
              </a:rPr>
              <a:t>практика регулярного разъяснения общественности принимаемых 	</a:t>
            </a:r>
            <a:r>
              <a:rPr lang="ru-RU" sz="2200" b="1" dirty="0" smtClean="0">
                <a:solidFill>
                  <a:schemeClr val="accent1">
                    <a:lumMod val="75000"/>
                  </a:schemeClr>
                </a:solidFill>
              </a:rPr>
              <a:t>ЦБ </a:t>
            </a:r>
            <a:r>
              <a:rPr lang="ru-RU" sz="2200" b="1" dirty="0">
                <a:solidFill>
                  <a:schemeClr val="accent1">
                    <a:lumMod val="75000"/>
                  </a:schemeClr>
                </a:solidFill>
              </a:rPr>
              <a:t>решений</a:t>
            </a:r>
            <a:r>
              <a:rPr lang="ru-RU" dirty="0">
                <a:latin typeface="Calibri" panose="020F0502020204030204" pitchFamily="34" charset="0"/>
              </a:rPr>
              <a:t>, что </a:t>
            </a:r>
            <a:r>
              <a:rPr lang="ru-RU" dirty="0" smtClean="0">
                <a:latin typeface="Calibri" panose="020F0502020204030204" pitchFamily="34" charset="0"/>
              </a:rPr>
              <a:t>обеспечивает подотчетность и 	информационную </a:t>
            </a:r>
            <a:r>
              <a:rPr lang="ru-RU" dirty="0">
                <a:latin typeface="Calibri" panose="020F0502020204030204" pitchFamily="34" charset="0"/>
              </a:rPr>
              <a:t>открытость </a:t>
            </a:r>
            <a:r>
              <a:rPr lang="ru-RU" dirty="0" smtClean="0">
                <a:latin typeface="Calibri" panose="020F0502020204030204" pitchFamily="34" charset="0"/>
              </a:rPr>
              <a:t>ЦБ</a:t>
            </a:r>
            <a:endParaRPr lang="ru-RU" dirty="0">
              <a:latin typeface="Calibri" panose="020F0502020204030204" pitchFamily="34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18360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68881" y="1"/>
            <a:ext cx="9140823" cy="1280160"/>
          </a:xfrm>
        </p:spPr>
        <p:txBody>
          <a:bodyPr/>
          <a:lstStyle/>
          <a:p>
            <a:r>
              <a:rPr lang="ru-RU" dirty="0" smtClean="0"/>
              <a:t>Инфляция. Выводы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468881" y="1202717"/>
            <a:ext cx="9140823" cy="5029199"/>
          </a:xfrm>
        </p:spPr>
        <p:txBody>
          <a:bodyPr>
            <a:normAutofit fontScale="92500" lnSpcReduction="10000"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ru-RU" sz="3200" dirty="0" smtClean="0">
                <a:latin typeface="Calibri" panose="020F0502020204030204" pitchFamily="34" charset="0"/>
              </a:rPr>
              <a:t>отсутствует строгое определение понятия 	</a:t>
            </a:r>
            <a:r>
              <a:rPr lang="en-US" sz="3200" dirty="0" smtClean="0">
                <a:latin typeface="Calibri" panose="020F0502020204030204" pitchFamily="34" charset="0"/>
              </a:rPr>
              <a:t>“</a:t>
            </a:r>
            <a:r>
              <a:rPr lang="ru-RU" sz="3200" dirty="0" smtClean="0">
                <a:latin typeface="Calibri" panose="020F0502020204030204" pitchFamily="34" charset="0"/>
              </a:rPr>
              <a:t>инфляция</a:t>
            </a:r>
            <a:r>
              <a:rPr lang="en-US" sz="3200" dirty="0" smtClean="0">
                <a:latin typeface="Calibri" panose="020F0502020204030204" pitchFamily="34" charset="0"/>
              </a:rPr>
              <a:t>”</a:t>
            </a:r>
            <a:endParaRPr lang="ru-RU" sz="3200" dirty="0" smtClean="0">
              <a:latin typeface="Calibri" panose="020F0502020204030204" pitchFamily="34" charset="0"/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3200" dirty="0">
                <a:latin typeface="Calibri" panose="020F0502020204030204" pitchFamily="34" charset="0"/>
              </a:rPr>
              <a:t>один из основных методов кредитно-денежной 	политики (</a:t>
            </a:r>
            <a:r>
              <a:rPr lang="ru-RU" sz="3200" i="1" dirty="0">
                <a:latin typeface="Calibri" panose="020F0502020204030204" pitchFamily="34" charset="0"/>
              </a:rPr>
              <a:t>установление ориентиров роста 	одного или нескольких показателей денежной 	массы</a:t>
            </a:r>
            <a:r>
              <a:rPr lang="ru-RU" sz="3200" dirty="0">
                <a:latin typeface="Calibri" panose="020F0502020204030204" pitchFamily="34" charset="0"/>
              </a:rPr>
              <a:t>) использует не закрепленные 	законодательно термины: денежную массу и ее 	показатели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3200" dirty="0" smtClean="0">
                <a:latin typeface="Calibri" panose="020F0502020204030204" pitchFamily="34" charset="0"/>
              </a:rPr>
              <a:t>показатель инфляции не регулируется, не является и фактически не может являться объектом целеполагания и управления</a:t>
            </a:r>
          </a:p>
        </p:txBody>
      </p:sp>
    </p:spTree>
    <p:extLst>
      <p:ext uri="{BB962C8B-B14F-4D97-AF65-F5344CB8AC3E}">
        <p14:creationId xmlns:p14="http://schemas.microsoft.com/office/powerpoint/2010/main" val="1300247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1408111" y="2270760"/>
            <a:ext cx="10018713" cy="1752599"/>
          </a:xfrm>
        </p:spPr>
        <p:txBody>
          <a:bodyPr/>
          <a:lstStyle/>
          <a:p>
            <a:r>
              <a:rPr lang="ru-RU" dirty="0" smtClean="0"/>
              <a:t>Спасибо за внима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41896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11680" y="1"/>
            <a:ext cx="9799320" cy="792480"/>
          </a:xfrm>
        </p:spPr>
        <p:txBody>
          <a:bodyPr>
            <a:normAutofit fontScale="90000"/>
          </a:bodyPr>
          <a:lstStyle/>
          <a:p>
            <a:r>
              <a:rPr lang="ru-RU" b="1" dirty="0"/>
              <a:t>Приложение </a:t>
            </a:r>
            <a:r>
              <a:rPr lang="ru-RU" b="1" dirty="0" smtClean="0"/>
              <a:t>1. Инфляция. Научные статьи</a:t>
            </a:r>
            <a:endParaRPr lang="ru-RU" b="1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70010583"/>
              </p:ext>
            </p:extLst>
          </p:nvPr>
        </p:nvGraphicFramePr>
        <p:xfrm>
          <a:off x="2240280" y="792481"/>
          <a:ext cx="9799320" cy="5737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6236"/>
                <a:gridCol w="6943084"/>
              </a:tblGrid>
              <a:tr h="496826">
                <a:tc gridSpan="2">
                  <a:txBody>
                    <a:bodyPr/>
                    <a:lstStyle/>
                    <a:p>
                      <a:pPr algn="ctr"/>
                      <a:r>
                        <a:rPr lang="ru-RU" sz="2800" dirty="0" smtClean="0"/>
                        <a:t>Инфляция</a:t>
                      </a:r>
                      <a:endParaRPr lang="ru-RU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438376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Университет</a:t>
                      </a:r>
                      <a:endParaRPr lang="ru-RU" sz="2400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Определение</a:t>
                      </a:r>
                      <a:endParaRPr lang="ru-RU" sz="2400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425678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РЭУ</a:t>
                      </a:r>
                      <a:r>
                        <a:rPr lang="ru-RU" sz="2800" baseline="0" dirty="0" smtClean="0"/>
                        <a:t> имени Плеханова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Инфляция —</a:t>
                      </a:r>
                      <a:r>
                        <a:rPr lang="ru-RU" sz="2000" baseline="0" dirty="0" smtClean="0"/>
                        <a:t> это</a:t>
                      </a:r>
                    </a:p>
                    <a:p>
                      <a:pPr marL="342900" indent="-342900">
                        <a:buFont typeface="Wingdings" panose="05000000000000000000" pitchFamily="2" charset="2"/>
                        <a:buChar char="Ø"/>
                      </a:pPr>
                      <a:r>
                        <a:rPr lang="ru-RU" sz="2000" dirty="0" smtClean="0"/>
                        <a:t>повышение уровня цен;</a:t>
                      </a:r>
                    </a:p>
                    <a:p>
                      <a:pPr marL="342900" indent="-342900">
                        <a:buFont typeface="Wingdings" panose="05000000000000000000" pitchFamily="2" charset="2"/>
                        <a:buChar char="Ø"/>
                      </a:pPr>
                      <a:r>
                        <a:rPr lang="ru-RU" sz="2000" dirty="0" smtClean="0"/>
                        <a:t>падение покупательной способности денег за определенный период;</a:t>
                      </a:r>
                    </a:p>
                    <a:p>
                      <a:pPr marL="342900" indent="-342900">
                        <a:buFont typeface="Wingdings" panose="05000000000000000000" pitchFamily="2" charset="2"/>
                        <a:buChar char="Ø"/>
                      </a:pPr>
                      <a:r>
                        <a:rPr lang="ru-RU" sz="2000" dirty="0" smtClean="0"/>
                        <a:t>в соответствии со </a:t>
                      </a:r>
                      <a:r>
                        <a:rPr lang="ru-RU" sz="2000" dirty="0" smtClean="0">
                          <a:solidFill>
                            <a:srgbClr val="FF0000"/>
                          </a:solidFill>
                        </a:rPr>
                        <a:t>стандартным</a:t>
                      </a:r>
                      <a:r>
                        <a:rPr lang="ru-RU" sz="2000" dirty="0" smtClean="0"/>
                        <a:t> определением,</a:t>
                      </a:r>
                      <a:r>
                        <a:rPr lang="ru-RU" sz="2000" baseline="0" dirty="0" smtClean="0"/>
                        <a:t> </a:t>
                      </a:r>
                      <a:r>
                        <a:rPr lang="ru-RU" sz="2000" dirty="0" smtClean="0"/>
                        <a:t>процесс общего роста цен, приводящий к снижению покупательной способности номинальной денежной единицы.</a:t>
                      </a:r>
                      <a:endParaRPr lang="ru-RU" sz="2000" dirty="0"/>
                    </a:p>
                  </a:txBody>
                  <a:tcPr/>
                </a:tc>
              </a:tr>
              <a:tr h="2232200"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Байкальский государственный университет экономики и права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Тенденция длительного и устойчивого (обычно не менее года) повышения общего уровня цен и соответствующего обесценения денег, вызванного увеличением их количества по отношению к массе товаров и услуг, включая факторы производства.</a:t>
                      </a: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2682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46960" y="1"/>
            <a:ext cx="9845040" cy="883919"/>
          </a:xfrm>
        </p:spPr>
        <p:txBody>
          <a:bodyPr>
            <a:normAutofit fontScale="90000"/>
          </a:bodyPr>
          <a:lstStyle/>
          <a:p>
            <a:r>
              <a:rPr lang="ru-RU" b="1" dirty="0" smtClean="0"/>
              <a:t>Приложение 2. Инфляция. Учебники и словари</a:t>
            </a:r>
            <a:endParaRPr lang="ru-RU" b="1" dirty="0"/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76119872"/>
              </p:ext>
            </p:extLst>
          </p:nvPr>
        </p:nvGraphicFramePr>
        <p:xfrm>
          <a:off x="2468880" y="873576"/>
          <a:ext cx="9631680" cy="56759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05530"/>
                <a:gridCol w="3637099"/>
                <a:gridCol w="3889051"/>
              </a:tblGrid>
              <a:tr h="500515">
                <a:tc gridSpan="3">
                  <a:txBody>
                    <a:bodyPr/>
                    <a:lstStyle/>
                    <a:p>
                      <a:pPr algn="ctr"/>
                      <a:r>
                        <a:rPr lang="ru-RU" sz="2800" dirty="0" smtClean="0"/>
                        <a:t>Инфляция</a:t>
                      </a:r>
                      <a:endParaRPr lang="ru-RU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ru-RU" sz="2800" dirty="0"/>
                    </a:p>
                  </a:txBody>
                  <a:tcPr/>
                </a:tc>
              </a:tr>
              <a:tr h="441631"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Автор</a:t>
                      </a:r>
                      <a:endParaRPr lang="ru-RU" sz="2400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Название</a:t>
                      </a:r>
                      <a:endParaRPr lang="ru-RU" sz="2400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b="1" dirty="0" smtClean="0"/>
                        <a:t>Определение</a:t>
                      </a:r>
                      <a:endParaRPr lang="ru-RU" sz="2400" b="1" dirty="0"/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1390178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Агапова Т.А., Серегина С.Ф.</a:t>
                      </a:r>
                    </a:p>
                    <a:p>
                      <a:r>
                        <a:rPr lang="ru-RU" sz="1800" dirty="0" smtClean="0"/>
                        <a:t>(МГУ им. Ломоносова)</a:t>
                      </a:r>
                      <a:endParaRPr lang="ru-RU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Макроэкономика. Учебник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Устойчивая тенденция к повышению среднего (общего) уровня цен.</a:t>
                      </a:r>
                      <a:endParaRPr lang="ru-RU" sz="2400" dirty="0"/>
                    </a:p>
                  </a:txBody>
                  <a:tcPr/>
                </a:tc>
              </a:tr>
              <a:tr h="1390178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Н. Грегори </a:t>
                      </a:r>
                      <a:r>
                        <a:rPr lang="ru-RU" sz="1800" dirty="0" err="1" smtClean="0"/>
                        <a:t>Мэнкью</a:t>
                      </a:r>
                      <a:r>
                        <a:rPr lang="ru-RU" sz="1800" dirty="0" smtClean="0"/>
                        <a:t> (Гарвардский университет)</a:t>
                      </a:r>
                      <a:endParaRPr lang="ru-RU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Принципы </a:t>
                      </a:r>
                      <a:r>
                        <a:rPr lang="ru-RU" sz="2400" dirty="0" err="1" smtClean="0"/>
                        <a:t>экономикс</a:t>
                      </a:r>
                      <a:r>
                        <a:rPr lang="ru-RU" sz="2400" dirty="0" smtClean="0"/>
                        <a:t>. Учебник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Увеличение общего уровня цен.</a:t>
                      </a:r>
                      <a:endParaRPr lang="ru-RU" sz="2400" dirty="0"/>
                    </a:p>
                  </a:txBody>
                  <a:tcPr/>
                </a:tc>
              </a:tr>
              <a:tr h="1897390">
                <a:tc>
                  <a:txBody>
                    <a:bodyPr/>
                    <a:lstStyle/>
                    <a:p>
                      <a:r>
                        <a:rPr lang="ru-RU" sz="1800" dirty="0" err="1" smtClean="0"/>
                        <a:t>Райзберг</a:t>
                      </a:r>
                      <a:r>
                        <a:rPr lang="ru-RU" sz="1800" dirty="0" smtClean="0"/>
                        <a:t> Б.А., Лозовский Л.Ш., Стародубцева Е.Б.</a:t>
                      </a:r>
                      <a:endParaRPr lang="ru-RU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Современный экономический словарь. — 2-е изд., </a:t>
                      </a:r>
                      <a:r>
                        <a:rPr lang="ru-RU" sz="2400" dirty="0" err="1" smtClean="0"/>
                        <a:t>испр</a:t>
                      </a:r>
                      <a:r>
                        <a:rPr lang="ru-RU" sz="2400" dirty="0" smtClean="0"/>
                        <a:t>. М.: ИНФРА-М. 479 с.. 1999.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Обесценение денег, проявляющееся в форме роста цен на товары и услуги, не обусловленного повышением их качества.</a:t>
                      </a:r>
                      <a:endParaRPr lang="ru-RU" sz="2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0787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58956" y="135294"/>
            <a:ext cx="10018713" cy="1752599"/>
          </a:xfrm>
        </p:spPr>
        <p:txBody>
          <a:bodyPr>
            <a:normAutofit/>
          </a:bodyPr>
          <a:lstStyle/>
          <a:p>
            <a:r>
              <a:rPr lang="ru-RU" dirty="0" smtClean="0"/>
              <a:t>Экономическая теория и </a:t>
            </a:r>
            <a:br>
              <a:rPr lang="ru-RU" dirty="0" smtClean="0"/>
            </a:br>
            <a:r>
              <a:rPr lang="ru-RU" dirty="0" smtClean="0"/>
              <a:t>экономическая модель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96750" y="1819469"/>
            <a:ext cx="9302621" cy="4326295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accent1">
                    <a:lumMod val="75000"/>
                  </a:schemeClr>
                </a:solidFill>
              </a:rPr>
              <a:t>Экономические теории </a:t>
            </a:r>
            <a:r>
              <a:rPr lang="ru-RU" dirty="0"/>
              <a:t>работает с </a:t>
            </a:r>
            <a:r>
              <a:rPr lang="ru-RU" dirty="0" smtClean="0"/>
              <a:t>идеализациями </a:t>
            </a:r>
            <a:r>
              <a:rPr lang="ru-RU" dirty="0"/>
              <a:t>действительности, </a:t>
            </a:r>
            <a:r>
              <a:rPr lang="ru-RU" dirty="0" smtClean="0"/>
              <a:t>определяя абстрактные понятия и положения, которые ложатся в основу каждой теории.</a:t>
            </a:r>
          </a:p>
          <a:p>
            <a:r>
              <a:rPr lang="ru-RU" dirty="0" smtClean="0"/>
              <a:t>Под </a:t>
            </a:r>
            <a:r>
              <a:rPr lang="ru-RU" b="1" dirty="0">
                <a:solidFill>
                  <a:schemeClr val="accent1">
                    <a:lumMod val="75000"/>
                  </a:schemeClr>
                </a:solidFill>
              </a:rPr>
              <a:t>экономической моделью </a:t>
            </a:r>
            <a:r>
              <a:rPr lang="ru-RU" dirty="0" smtClean="0"/>
              <a:t>подразумеваем систему прав, полномочий, гарантий субъектов экономических отношений, т.е. их ролей, которые реализованы </a:t>
            </a:r>
            <a:r>
              <a:rPr lang="ru-RU" dirty="0"/>
              <a:t>в </a:t>
            </a:r>
            <a:r>
              <a:rPr lang="ru-RU" dirty="0" smtClean="0"/>
              <a:t>государстве</a:t>
            </a:r>
            <a:r>
              <a:rPr lang="ru-RU" dirty="0"/>
              <a:t>. Исходя из норм, правил, регламентов этой модели, </a:t>
            </a:r>
            <a:r>
              <a:rPr lang="ru-RU" dirty="0" smtClean="0"/>
              <a:t>субъекты экономической деятельности </a:t>
            </a:r>
            <a:r>
              <a:rPr lang="ru-RU" dirty="0"/>
              <a:t>ведут себя </a:t>
            </a:r>
            <a:r>
              <a:rPr lang="ru-RU" dirty="0" smtClean="0"/>
              <a:t>определенным предписанным образом.</a:t>
            </a:r>
          </a:p>
          <a:p>
            <a:pPr marL="269875" indent="0">
              <a:buNone/>
            </a:pPr>
            <a:r>
              <a:rPr lang="ru-RU" dirty="0" smtClean="0"/>
              <a:t>Именно </a:t>
            </a:r>
            <a:r>
              <a:rPr lang="ru-RU" dirty="0"/>
              <a:t>экономическая модель реально доходит до норм прямого действия, задавая, какие отношения на самом деле имеют место</a:t>
            </a:r>
            <a:r>
              <a:rPr lang="ru-RU" dirty="0" smtClean="0"/>
              <a:t>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3961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10" y="261257"/>
            <a:ext cx="10018713" cy="69357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еализация экономической модел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557185" y="1101012"/>
            <a:ext cx="5589037" cy="4413381"/>
          </a:xfrm>
        </p:spPr>
        <p:txBody>
          <a:bodyPr>
            <a:normAutofit fontScale="85000" lnSpcReduction="20000"/>
          </a:bodyPr>
          <a:lstStyle/>
          <a:p>
            <a:pPr lvl="0">
              <a:lnSpc>
                <a:spcPct val="120000"/>
              </a:lnSpc>
            </a:pPr>
            <a:r>
              <a:rPr lang="ru-RU" sz="2000" dirty="0" smtClean="0"/>
              <a:t>НПА, </a:t>
            </a:r>
            <a:r>
              <a:rPr lang="ru-RU" sz="2000" dirty="0"/>
              <a:t>регулирующие сферы экономических </a:t>
            </a:r>
            <a:r>
              <a:rPr lang="ru-RU" sz="2000" dirty="0" smtClean="0"/>
              <a:t>отношений:</a:t>
            </a:r>
          </a:p>
          <a:p>
            <a:pPr lvl="1">
              <a:lnSpc>
                <a:spcPct val="120000"/>
              </a:lnSpc>
              <a:buSzPct val="100000"/>
              <a:buFont typeface="Courier New" panose="02070309020205020404" pitchFamily="49" charset="0"/>
              <a:buChar char="o"/>
            </a:pPr>
            <a:r>
              <a:rPr lang="ru-RU" sz="1600" dirty="0" smtClean="0"/>
              <a:t>Конституция </a:t>
            </a:r>
            <a:r>
              <a:rPr lang="ru-RU" sz="1600" dirty="0"/>
              <a:t>РФ, </a:t>
            </a:r>
            <a:r>
              <a:rPr lang="ru-RU" sz="1600" dirty="0" smtClean="0"/>
              <a:t>Налоговый, Бюджетный и Гражданский кодексы </a:t>
            </a:r>
            <a:r>
              <a:rPr lang="ru-RU" sz="1600" dirty="0"/>
              <a:t>РФ, </a:t>
            </a:r>
            <a:r>
              <a:rPr lang="ru-RU" sz="1600" dirty="0" smtClean="0"/>
              <a:t>ФЗ</a:t>
            </a:r>
            <a:endParaRPr lang="ru-RU" sz="1600" dirty="0"/>
          </a:p>
          <a:p>
            <a:pPr lvl="0">
              <a:lnSpc>
                <a:spcPct val="120000"/>
              </a:lnSpc>
            </a:pPr>
            <a:r>
              <a:rPr lang="ru-RU" sz="2000" dirty="0"/>
              <a:t>Законы, регулирующие отдельные виды и организационно-правовые формы экономических </a:t>
            </a:r>
            <a:r>
              <a:rPr lang="ru-RU" sz="2000" dirty="0" smtClean="0"/>
              <a:t>отношений:</a:t>
            </a:r>
          </a:p>
          <a:p>
            <a:pPr lvl="1">
              <a:lnSpc>
                <a:spcPct val="120000"/>
              </a:lnSpc>
              <a:buSzPct val="100000"/>
              <a:buFont typeface="Courier New" panose="02070309020205020404" pitchFamily="49" charset="0"/>
              <a:buChar char="o"/>
            </a:pPr>
            <a:r>
              <a:rPr lang="ru-RU" sz="1600" dirty="0"/>
              <a:t>закон об акционерных обществах, законы о государственных корпорациях, закон о естественных </a:t>
            </a:r>
            <a:r>
              <a:rPr lang="ru-RU" sz="1600" dirty="0" smtClean="0"/>
              <a:t>монополиях и др.</a:t>
            </a:r>
            <a:endParaRPr lang="ru-RU" sz="1600" dirty="0"/>
          </a:p>
          <a:p>
            <a:pPr lvl="0">
              <a:lnSpc>
                <a:spcPct val="120000"/>
              </a:lnSpc>
            </a:pPr>
            <a:r>
              <a:rPr lang="ru-RU" sz="2000" dirty="0"/>
              <a:t>Акты, регулирующие действия хозяйствующих и иных субъектов, участвующих в экономических </a:t>
            </a:r>
            <a:r>
              <a:rPr lang="ru-RU" sz="2000" dirty="0" smtClean="0"/>
              <a:t>отношениях:</a:t>
            </a:r>
          </a:p>
          <a:p>
            <a:pPr lvl="1">
              <a:lnSpc>
                <a:spcPct val="120000"/>
              </a:lnSpc>
              <a:buSzPct val="100000"/>
              <a:buFont typeface="Courier New" panose="02070309020205020404" pitchFamily="49" charset="0"/>
              <a:buChar char="o"/>
            </a:pPr>
            <a:r>
              <a:rPr lang="ru-RU" sz="1600" dirty="0" smtClean="0"/>
              <a:t>законы </a:t>
            </a:r>
            <a:r>
              <a:rPr lang="ru-RU" sz="1600" dirty="0"/>
              <a:t>о таможенных сборах, лицензированных видах </a:t>
            </a:r>
            <a:r>
              <a:rPr lang="ru-RU" sz="1600" dirty="0" smtClean="0"/>
              <a:t>деятельности и др.</a:t>
            </a:r>
            <a:endParaRPr lang="ru-RU" sz="16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7567126" y="954832"/>
            <a:ext cx="4197154" cy="44942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lvl="0">
              <a:lnSpc>
                <a:spcPct val="120000"/>
              </a:lnSpc>
            </a:pPr>
            <a:r>
              <a:rPr lang="ru-RU" sz="1700" dirty="0"/>
              <a:t>Аспектные НПА, определяющие действия лиц государства:</a:t>
            </a:r>
          </a:p>
          <a:p>
            <a:pPr lvl="1">
              <a:lnSpc>
                <a:spcPct val="120000"/>
              </a:lnSpc>
              <a:buSzPct val="100000"/>
              <a:buFont typeface="Courier New" panose="02070309020205020404" pitchFamily="49" charset="0"/>
              <a:buChar char="o"/>
            </a:pPr>
            <a:r>
              <a:rPr lang="ru-RU" sz="1200" dirty="0" smtClean="0"/>
              <a:t>налоговая </a:t>
            </a:r>
            <a:r>
              <a:rPr lang="ru-RU" sz="1200" dirty="0"/>
              <a:t>политика, бюджетная политика, промышленная политика, концепции и </a:t>
            </a:r>
            <a:r>
              <a:rPr lang="ru-RU" sz="1200" dirty="0" smtClean="0"/>
              <a:t>стратегии</a:t>
            </a:r>
            <a:endParaRPr lang="ru-RU" sz="1300" dirty="0" smtClean="0"/>
          </a:p>
          <a:p>
            <a:pPr lvl="0"/>
            <a:r>
              <a:rPr lang="ru-RU" sz="1700" dirty="0" smtClean="0"/>
              <a:t>НПА</a:t>
            </a:r>
            <a:r>
              <a:rPr lang="ru-RU" sz="1700" dirty="0"/>
              <a:t>, нормативно определяющие бюджетную деятельность и формирование государственных </a:t>
            </a:r>
            <a:r>
              <a:rPr lang="ru-RU" sz="1700" dirty="0" smtClean="0"/>
              <a:t>программ:</a:t>
            </a:r>
          </a:p>
          <a:p>
            <a:pPr lvl="1">
              <a:buSzPct val="100000"/>
              <a:buFont typeface="Courier New" panose="02070309020205020404" pitchFamily="49" charset="0"/>
              <a:buChar char="o"/>
            </a:pPr>
            <a:r>
              <a:rPr lang="ru-RU" sz="1300" dirty="0" smtClean="0"/>
              <a:t>законы </a:t>
            </a:r>
            <a:r>
              <a:rPr lang="ru-RU" sz="1300" dirty="0"/>
              <a:t>об инструментах государственного финансирования: дотации, субсидии, субвенции, движение бюджетных денежных потоков и правила их определения, ГЦП, </a:t>
            </a:r>
            <a:r>
              <a:rPr lang="ru-RU" sz="1300" dirty="0" smtClean="0"/>
              <a:t>РЦП</a:t>
            </a:r>
            <a:endParaRPr lang="ru-RU" sz="1300" dirty="0"/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7303815" y="1101012"/>
            <a:ext cx="4109" cy="424542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Объект 2"/>
          <p:cNvSpPr txBox="1">
            <a:spLocks/>
          </p:cNvSpPr>
          <p:nvPr/>
        </p:nvSpPr>
        <p:spPr>
          <a:xfrm>
            <a:off x="3237282" y="5492621"/>
            <a:ext cx="7669764" cy="11352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b="1" dirty="0" smtClean="0">
                <a:solidFill>
                  <a:schemeClr val="accent1">
                    <a:lumMod val="75000"/>
                  </a:schemeClr>
                </a:solidFill>
              </a:rPr>
              <a:t>Экономическая модель должна реализовываться через прямую связь положений экономической теории и норм права и подзаконных актов</a:t>
            </a:r>
            <a:endParaRPr lang="ru-RU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40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4311" y="1212981"/>
            <a:ext cx="10168002" cy="4634204"/>
          </a:xfrm>
        </p:spPr>
        <p:txBody>
          <a:bodyPr>
            <a:normAutofit fontScale="77500" lnSpcReduction="20000"/>
          </a:bodyPr>
          <a:lstStyle/>
          <a:p>
            <a:pPr marL="269875" indent="0">
              <a:buNone/>
            </a:pPr>
            <a:r>
              <a:rPr lang="ru-RU" dirty="0" smtClean="0"/>
              <a:t>Понятия экономической модели, де-факто реализованной </a:t>
            </a:r>
            <a:r>
              <a:rPr lang="ru-RU" dirty="0"/>
              <a:t>в </a:t>
            </a:r>
            <a:r>
              <a:rPr lang="ru-RU" dirty="0" smtClean="0"/>
              <a:t>стране, оценочно  содержатся в:</a:t>
            </a:r>
          </a:p>
          <a:p>
            <a:r>
              <a:rPr lang="ru-RU" sz="2600" b="1" dirty="0">
                <a:solidFill>
                  <a:schemeClr val="accent1">
                    <a:lumMod val="75000"/>
                  </a:schemeClr>
                </a:solidFill>
              </a:rPr>
              <a:t>16 </a:t>
            </a:r>
            <a:r>
              <a:rPr lang="ru-RU" sz="2600" b="1" dirty="0" smtClean="0">
                <a:solidFill>
                  <a:schemeClr val="accent1">
                    <a:lumMod val="75000"/>
                  </a:schemeClr>
                </a:solidFill>
              </a:rPr>
              <a:t>кодексах</a:t>
            </a:r>
            <a:endParaRPr lang="ru-RU" dirty="0" smtClean="0"/>
          </a:p>
          <a:p>
            <a:r>
              <a:rPr lang="ru-RU" sz="2600" b="1" dirty="0">
                <a:solidFill>
                  <a:schemeClr val="accent1">
                    <a:lumMod val="75000"/>
                  </a:schemeClr>
                </a:solidFill>
              </a:rPr>
              <a:t>457 </a:t>
            </a:r>
            <a:r>
              <a:rPr lang="ru-RU" sz="2600" b="1" dirty="0" smtClean="0">
                <a:solidFill>
                  <a:schemeClr val="accent1">
                    <a:lumMod val="75000"/>
                  </a:schemeClr>
                </a:solidFill>
              </a:rPr>
              <a:t>законах</a:t>
            </a:r>
          </a:p>
          <a:p>
            <a:r>
              <a:rPr lang="ru-RU" sz="2600" b="1" dirty="0" smtClean="0">
                <a:solidFill>
                  <a:schemeClr val="accent1">
                    <a:lumMod val="75000"/>
                  </a:schemeClr>
                </a:solidFill>
              </a:rPr>
              <a:t>Постановлений </a:t>
            </a:r>
            <a:r>
              <a:rPr lang="ru-RU" sz="2600" b="1" dirty="0">
                <a:solidFill>
                  <a:schemeClr val="accent1">
                    <a:lumMod val="75000"/>
                  </a:schemeClr>
                </a:solidFill>
              </a:rPr>
              <a:t>Правительства – более </a:t>
            </a:r>
            <a:r>
              <a:rPr lang="ru-RU" sz="2600" b="1" dirty="0" smtClean="0">
                <a:solidFill>
                  <a:schemeClr val="accent1">
                    <a:lumMod val="75000"/>
                  </a:schemeClr>
                </a:solidFill>
              </a:rPr>
              <a:t>1000</a:t>
            </a:r>
          </a:p>
          <a:p>
            <a:r>
              <a:rPr lang="ru-RU" sz="2600" b="1" dirty="0" smtClean="0">
                <a:solidFill>
                  <a:schemeClr val="accent1">
                    <a:lumMod val="75000"/>
                  </a:schemeClr>
                </a:solidFill>
              </a:rPr>
              <a:t>Приказов </a:t>
            </a:r>
            <a:r>
              <a:rPr lang="ru-RU" sz="2600" b="1" dirty="0">
                <a:solidFill>
                  <a:schemeClr val="accent1">
                    <a:lumMod val="75000"/>
                  </a:schemeClr>
                </a:solidFill>
              </a:rPr>
              <a:t>МЭР и Минфина – более </a:t>
            </a:r>
            <a:r>
              <a:rPr lang="ru-RU" sz="2600" b="1" dirty="0" smtClean="0">
                <a:solidFill>
                  <a:schemeClr val="accent1">
                    <a:lumMod val="75000"/>
                  </a:schemeClr>
                </a:solidFill>
              </a:rPr>
              <a:t>10000</a:t>
            </a:r>
          </a:p>
          <a:p>
            <a:r>
              <a:rPr lang="ru-RU" sz="2600" b="1" dirty="0" smtClean="0">
                <a:solidFill>
                  <a:schemeClr val="accent1">
                    <a:lumMod val="75000"/>
                  </a:schemeClr>
                </a:solidFill>
              </a:rPr>
              <a:t>Писем </a:t>
            </a:r>
            <a:r>
              <a:rPr lang="ru-RU" sz="2600" b="1" dirty="0">
                <a:solidFill>
                  <a:schemeClr val="accent1">
                    <a:lumMod val="75000"/>
                  </a:schemeClr>
                </a:solidFill>
              </a:rPr>
              <a:t>Федеральных налоговой, таможенной и антимонопольной служб – более 30000</a:t>
            </a:r>
            <a:endParaRPr lang="en-US" sz="2600" b="1" dirty="0">
              <a:solidFill>
                <a:schemeClr val="accent1">
                  <a:lumMod val="75000"/>
                </a:schemeClr>
              </a:solidFill>
            </a:endParaRPr>
          </a:p>
          <a:p>
            <a:pPr marL="269875" indent="0">
              <a:buNone/>
            </a:pPr>
            <a:r>
              <a:rPr lang="ru-RU" dirty="0" smtClean="0"/>
              <a:t>Такая правовая среда складывается годами. К ней приспосабливаются и реально действуют экономические субъекты</a:t>
            </a:r>
          </a:p>
          <a:p>
            <a:pPr marL="269875" indent="0">
              <a:buNone/>
            </a:pPr>
            <a:r>
              <a:rPr lang="ru-RU" dirty="0" smtClean="0"/>
              <a:t>Регулирование среды осуществляет </a:t>
            </a:r>
            <a:r>
              <a:rPr lang="ru-RU" sz="2600" b="1" dirty="0" smtClean="0">
                <a:solidFill>
                  <a:schemeClr val="accent1">
                    <a:lumMod val="75000"/>
                  </a:schemeClr>
                </a:solidFill>
              </a:rPr>
              <a:t>14 </a:t>
            </a:r>
            <a:r>
              <a:rPr lang="ru-RU" sz="2600" b="1" dirty="0">
                <a:solidFill>
                  <a:schemeClr val="accent1">
                    <a:lumMod val="75000"/>
                  </a:schemeClr>
                </a:solidFill>
              </a:rPr>
              <a:t>ФОИВ</a:t>
            </a:r>
            <a:r>
              <a:rPr lang="ru-RU" dirty="0" smtClean="0"/>
              <a:t>, на которых </a:t>
            </a:r>
            <a:r>
              <a:rPr lang="ru-RU" dirty="0"/>
              <a:t>падает </a:t>
            </a:r>
            <a:r>
              <a:rPr lang="ru-RU" sz="2600" b="1" dirty="0">
                <a:solidFill>
                  <a:schemeClr val="accent1">
                    <a:lumMod val="75000"/>
                  </a:schemeClr>
                </a:solidFill>
              </a:rPr>
              <a:t>250 полномочий</a:t>
            </a:r>
          </a:p>
          <a:p>
            <a:pPr marL="269875" indent="0" algn="ctr">
              <a:spcBef>
                <a:spcPts val="1800"/>
              </a:spcBef>
              <a:buNone/>
            </a:pPr>
            <a:r>
              <a:rPr lang="ru-RU" sz="2600" b="1" dirty="0">
                <a:solidFill>
                  <a:schemeClr val="accent1">
                    <a:lumMod val="75000"/>
                  </a:schemeClr>
                </a:solidFill>
              </a:rPr>
              <a:t>Это та экономическая модель, которая в конце концов определяет поведение каждого субъекта экономики</a:t>
            </a:r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1484310" y="261257"/>
            <a:ext cx="10018713" cy="69357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dirty="0" smtClean="0"/>
              <a:t>Реализация экономической модел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0289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265" y="-138664"/>
            <a:ext cx="11083167" cy="1752599"/>
          </a:xfrm>
        </p:spPr>
        <p:txBody>
          <a:bodyPr>
            <a:noAutofit/>
          </a:bodyPr>
          <a:lstStyle/>
          <a:p>
            <a:r>
              <a:rPr lang="ru-RU" dirty="0"/>
              <a:t>Реестр </a:t>
            </a:r>
            <a:r>
              <a:rPr lang="ru-RU" dirty="0" smtClean="0"/>
              <a:t>НПА</a:t>
            </a:r>
            <a:br>
              <a:rPr lang="ru-RU" dirty="0" smtClean="0"/>
            </a:br>
            <a:r>
              <a:rPr lang="ru-RU" sz="1100" dirty="0"/>
              <a:t>(</a:t>
            </a:r>
            <a:r>
              <a:rPr lang="ru-RU" sz="1100" dirty="0" smtClean="0"/>
              <a:t>на примере промышленной экологии)</a:t>
            </a:r>
            <a:endParaRPr lang="ru-RU" sz="1100" dirty="0"/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832786"/>
              </p:ext>
            </p:extLst>
          </p:nvPr>
        </p:nvGraphicFramePr>
        <p:xfrm>
          <a:off x="3107201" y="1545747"/>
          <a:ext cx="533082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13493186" imgH="10288786" progId="Visio.Drawing.11">
                  <p:embed/>
                </p:oleObj>
              </mc:Choice>
              <mc:Fallback>
                <p:oleObj name="Visio" r:id="rId3" imgW="13493186" imgH="102887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7201" y="1545747"/>
                        <a:ext cx="533082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2963184" y="1433283"/>
            <a:ext cx="5544616" cy="42484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60420" name="Object 4">
            <a:hlinkClick r:id="rId5" action="ppaction://hlinkfil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744724"/>
              </p:ext>
            </p:extLst>
          </p:nvPr>
        </p:nvGraphicFramePr>
        <p:xfrm>
          <a:off x="9875952" y="41987"/>
          <a:ext cx="1259632" cy="6804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6" imgW="26443805" imgH="333865728" progId="Visio.Drawing.11">
                  <p:embed/>
                </p:oleObj>
              </mc:Choice>
              <mc:Fallback>
                <p:oleObj name="Visio" r:id="rId6" imgW="26443805" imgH="3338657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5952" y="41987"/>
                        <a:ext cx="1259632" cy="68041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9875952" y="3714395"/>
            <a:ext cx="576064" cy="432048"/>
          </a:xfrm>
          <a:prstGeom prst="rect">
            <a:avLst/>
          </a:prstGeom>
          <a:solidFill>
            <a:srgbClr val="B5E9F4">
              <a:alpha val="4902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3" name="Прямая соединительная линия 12"/>
          <p:cNvCxnSpPr>
            <a:endCxn id="10" idx="0"/>
          </p:cNvCxnSpPr>
          <p:nvPr/>
        </p:nvCxnSpPr>
        <p:spPr>
          <a:xfrm>
            <a:off x="8507800" y="1433283"/>
            <a:ext cx="1656184" cy="22811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>
            <a:endCxn id="10" idx="2"/>
          </p:cNvCxnSpPr>
          <p:nvPr/>
        </p:nvCxnSpPr>
        <p:spPr>
          <a:xfrm flipV="1">
            <a:off x="8507800" y="4146443"/>
            <a:ext cx="1656184" cy="15353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3183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одержимое 2"/>
          <p:cNvSpPr>
            <a:spLocks noGrp="1"/>
          </p:cNvSpPr>
          <p:nvPr>
            <p:ph idx="1"/>
          </p:nvPr>
        </p:nvSpPr>
        <p:spPr>
          <a:xfrm>
            <a:off x="1716833" y="3817980"/>
            <a:ext cx="10211815" cy="2657475"/>
          </a:xfrm>
        </p:spPr>
        <p:txBody>
          <a:bodyPr numCol="2" spcCol="1440000">
            <a:noAutofit/>
          </a:bodyPr>
          <a:lstStyle/>
          <a:p>
            <a:pPr marL="0" indent="0">
              <a:buNone/>
            </a:pPr>
            <a:endParaRPr lang="ru-RU" sz="1800" dirty="0"/>
          </a:p>
          <a:p>
            <a:pPr marL="294995" indent="-294995">
              <a:buFont typeface="Wingdings" pitchFamily="2" charset="2"/>
              <a:buChar char="§"/>
            </a:pPr>
            <a:r>
              <a:rPr lang="ru-RU" sz="1600" dirty="0"/>
              <a:t>Понятий, </a:t>
            </a:r>
            <a:r>
              <a:rPr lang="ru-RU" sz="1600" dirty="0" smtClean="0"/>
              <a:t>не имеющие определений -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218</a:t>
            </a:r>
          </a:p>
          <a:p>
            <a:pPr marL="294995" indent="-294995">
              <a:buFont typeface="Wingdings" pitchFamily="2" charset="2"/>
              <a:buChar char="§"/>
            </a:pPr>
            <a:r>
              <a:rPr lang="ru-RU" sz="1600" dirty="0"/>
              <a:t>Порочных логических циклов </a:t>
            </a:r>
            <a:r>
              <a:rPr lang="ru-RU" sz="1600" b="1" dirty="0"/>
              <a:t>- 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8</a:t>
            </a:r>
          </a:p>
          <a:p>
            <a:pPr marL="294995" indent="-294995">
              <a:buFont typeface="Wingdings" pitchFamily="2" charset="2"/>
              <a:buChar char="§"/>
            </a:pPr>
            <a:r>
              <a:rPr lang="ru-RU" sz="1600" dirty="0"/>
              <a:t>Понятий, </a:t>
            </a:r>
            <a:r>
              <a:rPr lang="ru-RU" sz="1600" dirty="0" smtClean="0"/>
              <a:t>в порочных циклах </a:t>
            </a:r>
            <a:r>
              <a:rPr lang="ru-RU" sz="1600" b="1" dirty="0"/>
              <a:t>-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19</a:t>
            </a:r>
          </a:p>
          <a:p>
            <a:pPr marL="294995" indent="-294995">
              <a:buFont typeface="Wingdings" pitchFamily="2" charset="2"/>
              <a:buChar char="§"/>
            </a:pPr>
            <a:r>
              <a:rPr lang="ru-RU" sz="1600" dirty="0" smtClean="0"/>
              <a:t>Тавтологий </a:t>
            </a:r>
            <a:r>
              <a:rPr lang="ru-RU" sz="1600" b="1" dirty="0"/>
              <a:t>- 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12</a:t>
            </a:r>
          </a:p>
          <a:p>
            <a:pPr marL="294995" indent="-294995">
              <a:buFont typeface="Wingdings" pitchFamily="2" charset="2"/>
              <a:buChar char="§"/>
            </a:pPr>
            <a:r>
              <a:rPr lang="ru-RU" sz="1600" dirty="0" smtClean="0"/>
              <a:t>Пар </a:t>
            </a:r>
            <a:r>
              <a:rPr lang="ru-RU" sz="1600" dirty="0"/>
              <a:t>и троек омонимов </a:t>
            </a:r>
            <a:r>
              <a:rPr lang="ru-RU" sz="1600" b="1" dirty="0"/>
              <a:t>- 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6</a:t>
            </a:r>
            <a:r>
              <a:rPr lang="ru-RU" sz="1600" b="1" dirty="0"/>
              <a:t> </a:t>
            </a:r>
            <a:r>
              <a:rPr lang="ru-RU" sz="1600" dirty="0"/>
              <a:t>и</a:t>
            </a:r>
            <a:r>
              <a:rPr lang="ru-RU" sz="1600" b="1" dirty="0"/>
              <a:t>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2</a:t>
            </a:r>
          </a:p>
          <a:p>
            <a:pPr marL="294995" indent="-294995">
              <a:buFont typeface="Wingdings" pitchFamily="2" charset="2"/>
              <a:buChar char="§"/>
            </a:pPr>
            <a:endParaRPr lang="ru-RU" sz="1600" b="1" dirty="0">
              <a:solidFill>
                <a:schemeClr val="accent1">
                  <a:lumMod val="75000"/>
                </a:schemeClr>
              </a:solidFill>
            </a:endParaRPr>
          </a:p>
          <a:p>
            <a:pPr marL="294995" indent="-294995">
              <a:buFont typeface="Wingdings" pitchFamily="2" charset="2"/>
              <a:buChar char="§"/>
            </a:pPr>
            <a:endParaRPr lang="ru-RU" sz="1600" dirty="0" smtClean="0"/>
          </a:p>
          <a:p>
            <a:pPr marL="274374" indent="-274374">
              <a:buFont typeface="Wingdings" pitchFamily="2" charset="2"/>
              <a:buChar char="§"/>
            </a:pPr>
            <a:r>
              <a:rPr lang="ru-RU" sz="1600" dirty="0" smtClean="0"/>
              <a:t>Пар </a:t>
            </a:r>
            <a:r>
              <a:rPr lang="ru-RU" sz="1600" dirty="0"/>
              <a:t>и троек синонимов  </a:t>
            </a:r>
            <a:r>
              <a:rPr lang="ru-RU" sz="1600" b="1" dirty="0"/>
              <a:t>- 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4</a:t>
            </a:r>
            <a:r>
              <a:rPr lang="ru-RU" sz="1600" b="1" dirty="0"/>
              <a:t> </a:t>
            </a:r>
            <a:r>
              <a:rPr lang="ru-RU" sz="1600" dirty="0"/>
              <a:t>и</a:t>
            </a:r>
            <a:r>
              <a:rPr lang="ru-RU" sz="1600" b="1" dirty="0"/>
              <a:t>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1</a:t>
            </a:r>
          </a:p>
          <a:p>
            <a:pPr marL="274374" indent="-274374">
              <a:buFont typeface="Wingdings" pitchFamily="2" charset="2"/>
              <a:buChar char="§"/>
            </a:pPr>
            <a:r>
              <a:rPr lang="ru-RU" sz="1600" dirty="0"/>
              <a:t>Понятиям даны слишком «широкие» или</a:t>
            </a:r>
            <a:r>
              <a:rPr lang="en-US" sz="1600" dirty="0"/>
              <a:t> </a:t>
            </a:r>
            <a:r>
              <a:rPr lang="ru-RU" sz="1600" dirty="0"/>
              <a:t>«узкие» определения  </a:t>
            </a:r>
            <a:r>
              <a:rPr lang="ru-RU" sz="1600" b="1" dirty="0"/>
              <a:t>- 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30</a:t>
            </a:r>
          </a:p>
          <a:p>
            <a:pPr marL="274374" indent="-274374">
              <a:buFont typeface="Wingdings" pitchFamily="2" charset="2"/>
              <a:buChar char="§"/>
            </a:pPr>
            <a:r>
              <a:rPr lang="ru-RU" sz="1600" dirty="0"/>
              <a:t>Определений двусмысленных, не ясных или некорректных (из них следуют не соответствующие реальности выводы) </a:t>
            </a:r>
            <a:r>
              <a:rPr lang="ru-RU" sz="1600" b="1" dirty="0"/>
              <a:t>-  </a:t>
            </a:r>
            <a:r>
              <a:rPr lang="ru-RU" sz="1600" b="1" dirty="0">
                <a:solidFill>
                  <a:schemeClr val="accent1">
                    <a:lumMod val="75000"/>
                  </a:schemeClr>
                </a:solidFill>
              </a:rPr>
              <a:t>80</a:t>
            </a:r>
          </a:p>
          <a:p>
            <a:pPr marL="0" indent="0">
              <a:buNone/>
            </a:pPr>
            <a:endParaRPr lang="ru-RU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407368" y="-17587"/>
            <a:ext cx="11521280" cy="1143000"/>
          </a:xfrm>
        </p:spPr>
        <p:txBody>
          <a:bodyPr>
            <a:noAutofit/>
          </a:bodyPr>
          <a:lstStyle/>
          <a:p>
            <a:pPr algn="ctr"/>
            <a:r>
              <a:rPr lang="ru-RU" sz="3600" dirty="0" smtClean="0"/>
              <a:t>Анализ понятий </a:t>
            </a:r>
            <a:r>
              <a:rPr lang="ru-RU" sz="3600" dirty="0"/>
              <a:t>в комплексе </a:t>
            </a:r>
            <a:r>
              <a:rPr lang="ru-RU" sz="3600" dirty="0" smtClean="0"/>
              <a:t>НПА</a:t>
            </a:r>
            <a:br>
              <a:rPr lang="ru-RU" sz="3600" dirty="0" smtClean="0"/>
            </a:br>
            <a:r>
              <a:rPr lang="ru-RU" sz="1100" dirty="0" smtClean="0"/>
              <a:t>(на примере промышленной экологии)</a:t>
            </a:r>
            <a:endParaRPr lang="ru-RU" sz="1100" dirty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247241"/>
              </p:ext>
            </p:extLst>
          </p:nvPr>
        </p:nvGraphicFramePr>
        <p:xfrm>
          <a:off x="1352550" y="1197328"/>
          <a:ext cx="10820400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4" imgW="8905754" imgH="2905093" progId="Visio.Drawing.11">
                  <p:embed/>
                </p:oleObj>
              </mc:Choice>
              <mc:Fallback>
                <p:oleObj name="Visio" r:id="rId4" imgW="8905754" imgH="29050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1197328"/>
                        <a:ext cx="10820400" cy="32289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570247" y="6198456"/>
            <a:ext cx="92423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>
                <a:solidFill>
                  <a:schemeClr val="accent1">
                    <a:lumMod val="75000"/>
                  </a:schemeClr>
                </a:solidFill>
              </a:rPr>
              <a:t>Всего проанализировано понятий – 396, из них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~</a:t>
            </a:r>
            <a:r>
              <a:rPr lang="ru-RU" sz="2000" b="1" dirty="0">
                <a:solidFill>
                  <a:schemeClr val="accent1">
                    <a:lumMod val="75000"/>
                  </a:schemeClr>
                </a:solidFill>
              </a:rPr>
              <a:t>60 (15%) понятий корректны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7734402" y="6194341"/>
            <a:ext cx="2327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 </a:t>
            </a:r>
            <a:endParaRPr lang="ru-RU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80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84308" y="2348346"/>
            <a:ext cx="10018713" cy="1752599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иллюстрируем подход </a:t>
            </a:r>
            <a:r>
              <a:rPr lang="ru-RU" dirty="0"/>
              <a:t>к </a:t>
            </a:r>
            <a:r>
              <a:rPr lang="ru-RU" dirty="0" err="1"/>
              <a:t>институциализации</a:t>
            </a:r>
            <a:r>
              <a:rPr lang="ru-RU" dirty="0"/>
              <a:t> экономической модели на примере термина «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</a:rPr>
              <a:t>инфляция</a:t>
            </a:r>
            <a:r>
              <a:rPr lang="ru-RU" dirty="0"/>
              <a:t>»</a:t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84308" y="2666999"/>
            <a:ext cx="10018713" cy="3124201"/>
          </a:xfrm>
        </p:spPr>
        <p:txBody>
          <a:bodyPr/>
          <a:lstStyle/>
          <a:p>
            <a:pPr marL="0" indent="0" algn="ctr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98443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81527267"/>
              </p:ext>
            </p:extLst>
          </p:nvPr>
        </p:nvGraphicFramePr>
        <p:xfrm>
          <a:off x="1478280" y="198120"/>
          <a:ext cx="10713720" cy="6431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929025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Grp="1"/>
          </p:cNvGraphicFramePr>
          <p:nvPr>
            <p:ph idx="1"/>
          </p:nvPr>
        </p:nvGraphicFramePr>
        <p:xfrm>
          <a:off x="1478280" y="198120"/>
          <a:ext cx="10713720" cy="6431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97752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араллакс">
  <a:themeElements>
    <a:clrScheme name="Параллакс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EB8F22"/>
      </a:accent1>
      <a:accent2>
        <a:srgbClr val="CD4223"/>
      </a:accent2>
      <a:accent3>
        <a:srgbClr val="A89374"/>
      </a:accent3>
      <a:accent4>
        <a:srgbClr val="83AA67"/>
      </a:accent4>
      <a:accent5>
        <a:srgbClr val="4FA9C1"/>
      </a:accent5>
      <a:accent6>
        <a:srgbClr val="9390AF"/>
      </a:accent6>
      <a:hlink>
        <a:srgbClr val="EC7220"/>
      </a:hlink>
      <a:folHlink>
        <a:srgbClr val="F09355"/>
      </a:folHlink>
    </a:clrScheme>
    <a:fontScheme name="Параллакс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Параллакс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EBEC8F79-A447-43FC-8E81-85E8468AF3F9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Параллакс]]</Template>
  <TotalTime>1983</TotalTime>
  <Words>1099</Words>
  <Application>Microsoft Office PowerPoint</Application>
  <PresentationFormat>Широкоэкранный</PresentationFormat>
  <Paragraphs>155</Paragraphs>
  <Slides>17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4" baseType="lpstr">
      <vt:lpstr>Arial</vt:lpstr>
      <vt:lpstr>Calibri</vt:lpstr>
      <vt:lpstr>Corbel</vt:lpstr>
      <vt:lpstr>Courier New</vt:lpstr>
      <vt:lpstr>Wingdings</vt:lpstr>
      <vt:lpstr>Параллакс</vt:lpstr>
      <vt:lpstr>Visio</vt:lpstr>
      <vt:lpstr>Иллюстрация подхода институциализации экономической модели Российской Федерации</vt:lpstr>
      <vt:lpstr>Экономическая теория и  экономическая модель</vt:lpstr>
      <vt:lpstr>Реализация экономической модели</vt:lpstr>
      <vt:lpstr>Презентация PowerPoint</vt:lpstr>
      <vt:lpstr>Реестр НПА (на примере промышленной экологии)</vt:lpstr>
      <vt:lpstr>Анализ понятий в комплексе НПА (на примере промышленной экологии)</vt:lpstr>
      <vt:lpstr>Проиллюстрируем подход к институциализации экономической модели на примере термина «инфляция» </vt:lpstr>
      <vt:lpstr>Презентация PowerPoint</vt:lpstr>
      <vt:lpstr>Презентация PowerPoint</vt:lpstr>
      <vt:lpstr>Инфляция в нормативных правовых актах</vt:lpstr>
      <vt:lpstr>Инфляция в научной литературе</vt:lpstr>
      <vt:lpstr>Презентация PowerPoint</vt:lpstr>
      <vt:lpstr>Инфляция. Регулирование</vt:lpstr>
      <vt:lpstr>Инфляция. Выводы</vt:lpstr>
      <vt:lpstr>Спасибо за внимание</vt:lpstr>
      <vt:lpstr>Приложение 1. Инфляция. Научные статьи</vt:lpstr>
      <vt:lpstr>Приложение 2. Инфляция. Учебники и словари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нализ и оценка состояния регулирования финансовых отношений в Российской Федерации</dc:title>
  <dc:creator>Дмитрий Дербенцев</dc:creator>
  <cp:lastModifiedBy>Алейникова Наталия</cp:lastModifiedBy>
  <cp:revision>61</cp:revision>
  <dcterms:created xsi:type="dcterms:W3CDTF">2015-11-23T14:23:34Z</dcterms:created>
  <dcterms:modified xsi:type="dcterms:W3CDTF">2016-03-23T10:53:11Z</dcterms:modified>
</cp:coreProperties>
</file>